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D69CC" w:rsidRDefault="002D69CC" w:rsidP="002D69CC">
      <w:pPr>
        <w:jc w:val="center"/>
        <w:rPr>
          <w:rFonts w:hint="eastAsia"/>
        </w:rPr>
      </w:pPr>
      <w:proofErr w:type="spellStart"/>
      <w:r>
        <w:t>M</w:t>
      </w:r>
      <w:r>
        <w:rPr>
          <w:rFonts w:hint="eastAsia"/>
        </w:rPr>
        <w:t>ycat+percona_cluster</w:t>
      </w:r>
      <w:proofErr w:type="spellEnd"/>
    </w:p>
    <w:p w:rsidR="000D7731" w:rsidRDefault="000D7731" w:rsidP="002D69CC">
      <w:pPr>
        <w:jc w:val="center"/>
        <w:rPr>
          <w:rFonts w:hint="eastAsia"/>
        </w:rPr>
      </w:pPr>
    </w:p>
    <w:p w:rsidR="000D7731" w:rsidRDefault="000D7731" w:rsidP="000D7731">
      <w:pPr>
        <w:ind w:firstLine="420"/>
        <w:jc w:val="left"/>
        <w:rPr>
          <w:rFonts w:hint="eastAsia"/>
        </w:rPr>
      </w:pPr>
      <w:proofErr w:type="spellStart"/>
      <w:r>
        <w:rPr>
          <w:rFonts w:hint="eastAsia"/>
        </w:rPr>
        <w:t>MyCat</w:t>
      </w:r>
      <w:proofErr w:type="spellEnd"/>
      <w:r>
        <w:rPr>
          <w:rFonts w:hint="eastAsia"/>
        </w:rPr>
        <w:t xml:space="preserve"> 1.2 </w:t>
      </w:r>
      <w:r>
        <w:t>支持</w:t>
      </w:r>
      <w:proofErr w:type="spellStart"/>
      <w:r>
        <w:rPr>
          <w:rFonts w:hint="eastAsia"/>
        </w:rPr>
        <w:t>percona_cluster</w:t>
      </w:r>
      <w:proofErr w:type="spellEnd"/>
      <w:r>
        <w:rPr>
          <w:rFonts w:hint="eastAsia"/>
        </w:rPr>
        <w:t>的集群模式，即多节点同时读写，牺牲了数据插入的性能而换来高可用性和读的性能，下面是测试报告。</w:t>
      </w:r>
      <w:bookmarkStart w:id="0" w:name="_GoBack"/>
      <w:bookmarkEnd w:id="0"/>
    </w:p>
    <w:p w:rsidR="002D69CC" w:rsidRDefault="002D69CC">
      <w:r>
        <w:rPr>
          <w:rFonts w:hint="eastAsia"/>
        </w:rPr>
        <w:t>软件版本</w:t>
      </w:r>
      <w:r>
        <w:rPr>
          <w:rFonts w:hint="eastAsia"/>
        </w:rPr>
        <w:t>:</w:t>
      </w:r>
    </w:p>
    <w:p w:rsidR="008E3497" w:rsidRDefault="002D69CC">
      <w:proofErr w:type="spellStart"/>
      <w:r>
        <w:t>M</w:t>
      </w:r>
      <w:r>
        <w:rPr>
          <w:rFonts w:hint="eastAsia"/>
        </w:rPr>
        <w:t>ycat</w:t>
      </w:r>
      <w:proofErr w:type="spellEnd"/>
      <w:r>
        <w:rPr>
          <w:rFonts w:hint="eastAsia"/>
        </w:rPr>
        <w:t>: 1.2</w:t>
      </w:r>
    </w:p>
    <w:p w:rsidR="002D69CC" w:rsidRDefault="002D69CC">
      <w:proofErr w:type="spellStart"/>
      <w:r w:rsidRPr="002D69CC">
        <w:t>Percona</w:t>
      </w:r>
      <w:proofErr w:type="spellEnd"/>
      <w:r w:rsidRPr="002D69CC">
        <w:t xml:space="preserve"> </w:t>
      </w:r>
      <w:proofErr w:type="spellStart"/>
      <w:r w:rsidRPr="002D69CC">
        <w:t>XtraDB</w:t>
      </w:r>
      <w:proofErr w:type="spellEnd"/>
      <w:r w:rsidRPr="002D69CC">
        <w:t xml:space="preserve"> Cluster</w:t>
      </w:r>
      <w:r>
        <w:rPr>
          <w:rFonts w:hint="eastAsia"/>
        </w:rPr>
        <w:t xml:space="preserve">: </w:t>
      </w:r>
      <w:r w:rsidRPr="002D69CC">
        <w:t>5.6.15-25.3</w:t>
      </w:r>
    </w:p>
    <w:p w:rsidR="002D69CC" w:rsidRDefault="002D69CC">
      <w:proofErr w:type="spellStart"/>
      <w:proofErr w:type="gramStart"/>
      <w:r w:rsidRPr="002D69CC">
        <w:t>Wsrep</w:t>
      </w:r>
      <w:proofErr w:type="spellEnd"/>
      <w:r>
        <w:rPr>
          <w:rFonts w:hint="eastAsia"/>
        </w:rPr>
        <w:t xml:space="preserve"> :</w:t>
      </w:r>
      <w:r w:rsidRPr="002D69CC">
        <w:t>25.3.r4034</w:t>
      </w:r>
      <w:proofErr w:type="gramEnd"/>
    </w:p>
    <w:p w:rsidR="002D69CC" w:rsidRDefault="002D69CC">
      <w:r>
        <w:rPr>
          <w:rFonts w:hint="eastAsia"/>
        </w:rPr>
        <w:t>系统</w:t>
      </w:r>
      <w:r>
        <w:rPr>
          <w:rFonts w:hint="eastAsia"/>
        </w:rPr>
        <w:t>:</w:t>
      </w:r>
    </w:p>
    <w:p w:rsidR="002D69CC" w:rsidRDefault="002D69CC">
      <w:r>
        <w:rPr>
          <w:rFonts w:hint="eastAsia"/>
        </w:rPr>
        <w:t>服务器</w:t>
      </w:r>
      <w:r>
        <w:rPr>
          <w:rFonts w:hint="eastAsia"/>
        </w:rPr>
        <w:t>:</w:t>
      </w:r>
      <w:r>
        <w:rPr>
          <w:rFonts w:hint="eastAsia"/>
        </w:rPr>
        <w:t>华为</w:t>
      </w:r>
      <w:proofErr w:type="spellStart"/>
      <w:r w:rsidRPr="002D69CC">
        <w:t>Tecal</w:t>
      </w:r>
      <w:proofErr w:type="spellEnd"/>
      <w:r w:rsidRPr="002D69CC">
        <w:t xml:space="preserve"> RH2288 V2-8S</w:t>
      </w:r>
    </w:p>
    <w:p w:rsidR="002D69CC" w:rsidRDefault="002D69CC">
      <w:proofErr w:type="spellStart"/>
      <w:proofErr w:type="gramStart"/>
      <w:r>
        <w:t>C</w:t>
      </w:r>
      <w:r>
        <w:rPr>
          <w:rFonts w:hint="eastAsia"/>
        </w:rPr>
        <w:t>pu</w:t>
      </w:r>
      <w:proofErr w:type="spellEnd"/>
      <w:proofErr w:type="gramEnd"/>
      <w:r>
        <w:rPr>
          <w:rFonts w:hint="eastAsia"/>
        </w:rPr>
        <w:t>:</w:t>
      </w:r>
      <w:r w:rsidRPr="002D69CC">
        <w:t xml:space="preserve"> Intel(R) Xeon(R) CPU E5-2620</w:t>
      </w:r>
    </w:p>
    <w:p w:rsidR="002D69CC" w:rsidRDefault="002D69CC">
      <w:proofErr w:type="gramStart"/>
      <w:r>
        <w:t>processor</w:t>
      </w:r>
      <w:proofErr w:type="gramEnd"/>
      <w:r>
        <w:t xml:space="preserve">       : </w:t>
      </w:r>
      <w:r>
        <w:rPr>
          <w:rFonts w:hint="eastAsia"/>
        </w:rPr>
        <w:t>24</w:t>
      </w:r>
    </w:p>
    <w:p w:rsidR="002D69CC" w:rsidRDefault="002D69CC">
      <w:proofErr w:type="spellStart"/>
      <w:r>
        <w:t>M</w:t>
      </w:r>
      <w:r>
        <w:rPr>
          <w:rFonts w:hint="eastAsia"/>
        </w:rPr>
        <w:t>em</w:t>
      </w:r>
      <w:proofErr w:type="spellEnd"/>
      <w:r>
        <w:rPr>
          <w:rFonts w:hint="eastAsia"/>
        </w:rPr>
        <w:t>: 24G</w:t>
      </w:r>
    </w:p>
    <w:p w:rsidR="002D69CC" w:rsidRDefault="002D69CC">
      <w:r>
        <w:t>D</w:t>
      </w:r>
      <w:r>
        <w:rPr>
          <w:rFonts w:hint="eastAsia"/>
        </w:rPr>
        <w:t>isk:</w:t>
      </w:r>
      <w:r w:rsidR="002B489C" w:rsidRPr="002B489C">
        <w:t xml:space="preserve"> </w:t>
      </w:r>
      <w:proofErr w:type="spellStart"/>
      <w:proofErr w:type="gramStart"/>
      <w:r w:rsidR="002B489C">
        <w:rPr>
          <w:rFonts w:hint="eastAsia"/>
        </w:rPr>
        <w:t>S</w:t>
      </w:r>
      <w:r w:rsidR="002B489C" w:rsidRPr="002B489C">
        <w:t>csi</w:t>
      </w:r>
      <w:proofErr w:type="spellEnd"/>
      <w:proofErr w:type="gramEnd"/>
      <w:r w:rsidR="002B489C">
        <w:rPr>
          <w:rFonts w:hint="eastAsia"/>
        </w:rPr>
        <w:t xml:space="preserve"> Raid10</w:t>
      </w:r>
    </w:p>
    <w:p w:rsidR="0006251E" w:rsidRDefault="002D69CC" w:rsidP="00024D49">
      <w:r>
        <w:rPr>
          <w:rFonts w:hint="eastAsia"/>
        </w:rPr>
        <w:t>架构</w:t>
      </w:r>
      <w:r>
        <w:rPr>
          <w:rFonts w:hint="eastAsia"/>
        </w:rPr>
        <w:t>:</w:t>
      </w:r>
      <w:r w:rsidR="00024D49">
        <w:rPr>
          <w:rFonts w:hint="eastAsia"/>
        </w:rPr>
        <w:t xml:space="preserve"> </w:t>
      </w:r>
    </w:p>
    <w:p w:rsidR="00024D49" w:rsidRDefault="00662FD8">
      <w:r>
        <w:object w:dxaOrig="5720" w:dyaOrig="321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5.75pt;height:160.5pt;mso-position-horizontal:center" o:ole="" o:allowoverlap="f">
            <v:imagedata r:id="rId8" o:title=""/>
          </v:shape>
          <o:OLEObject Type="Embed" ProgID="Visio.Drawing.11" ShapeID="_x0000_i1025" DrawAspect="Content" ObjectID="_1458118579" r:id="rId9"/>
        </w:object>
      </w:r>
    </w:p>
    <w:p w:rsidR="002D69CC" w:rsidRDefault="002D69CC">
      <w:r>
        <w:rPr>
          <w:rFonts w:hint="eastAsia"/>
        </w:rPr>
        <w:t>测试场景</w:t>
      </w:r>
    </w:p>
    <w:p w:rsidR="00F748CF" w:rsidRDefault="00F748CF" w:rsidP="00F748CF">
      <w:pPr>
        <w:pStyle w:val="ListParagraph"/>
        <w:numPr>
          <w:ilvl w:val="0"/>
          <w:numId w:val="1"/>
        </w:numPr>
        <w:ind w:firstLineChars="0"/>
      </w:pPr>
      <w:r>
        <w:rPr>
          <w:rFonts w:hint="eastAsia"/>
        </w:rPr>
        <w:t>正常环境下三个数据库同时写入测试</w:t>
      </w:r>
    </w:p>
    <w:p w:rsidR="00F748CF" w:rsidRDefault="00F748CF" w:rsidP="00F748CF">
      <w:pPr>
        <w:pStyle w:val="ListParagraph"/>
        <w:numPr>
          <w:ilvl w:val="0"/>
          <w:numId w:val="2"/>
        </w:numPr>
        <w:ind w:firstLineChars="0"/>
      </w:pPr>
      <w:r>
        <w:rPr>
          <w:rFonts w:hint="eastAsia"/>
        </w:rPr>
        <w:t>登录</w:t>
      </w:r>
      <w:proofErr w:type="spellStart"/>
      <w:r>
        <w:rPr>
          <w:rFonts w:hint="eastAsia"/>
        </w:rPr>
        <w:t>mycat</w:t>
      </w:r>
      <w:proofErr w:type="spellEnd"/>
    </w:p>
    <w:p w:rsidR="00F748CF" w:rsidRDefault="00F748CF" w:rsidP="00F748CF">
      <w:pPr>
        <w:pStyle w:val="ListParagraph"/>
        <w:ind w:left="360" w:firstLineChars="0" w:firstLine="0"/>
      </w:pPr>
      <w:proofErr w:type="spellStart"/>
      <w:proofErr w:type="gramStart"/>
      <w:r w:rsidRPr="00F748CF">
        <w:t>mysql</w:t>
      </w:r>
      <w:proofErr w:type="spellEnd"/>
      <w:proofErr w:type="gramEnd"/>
      <w:r w:rsidRPr="00F748CF">
        <w:t xml:space="preserve"> -h10.20.38.68 -</w:t>
      </w:r>
      <w:proofErr w:type="spellStart"/>
      <w:r w:rsidRPr="00F748CF">
        <w:t>utest</w:t>
      </w:r>
      <w:proofErr w:type="spellEnd"/>
      <w:r w:rsidRPr="00F748CF">
        <w:t xml:space="preserve"> -</w:t>
      </w:r>
      <w:proofErr w:type="spellStart"/>
      <w:r w:rsidRPr="00F748CF">
        <w:t>ptest</w:t>
      </w:r>
      <w:proofErr w:type="spellEnd"/>
      <w:r w:rsidRPr="00F748CF">
        <w:t xml:space="preserve"> -P8066 TESTDB</w:t>
      </w:r>
    </w:p>
    <w:p w:rsidR="00F748CF" w:rsidRDefault="00F748CF" w:rsidP="00F748CF">
      <w:pPr>
        <w:pStyle w:val="ListParagraph"/>
        <w:numPr>
          <w:ilvl w:val="0"/>
          <w:numId w:val="2"/>
        </w:numPr>
        <w:ind w:firstLineChars="0"/>
      </w:pPr>
      <w:r>
        <w:rPr>
          <w:rFonts w:hint="eastAsia"/>
        </w:rPr>
        <w:t>创建表</w:t>
      </w:r>
    </w:p>
    <w:p w:rsidR="00F748CF" w:rsidRDefault="00F748CF" w:rsidP="00F748CF">
      <w:pPr>
        <w:pStyle w:val="ListParagraph"/>
        <w:ind w:left="360" w:firstLineChars="0" w:firstLine="0"/>
      </w:pPr>
      <w:proofErr w:type="gramStart"/>
      <w:r w:rsidRPr="00F748CF">
        <w:t>create</w:t>
      </w:r>
      <w:proofErr w:type="gramEnd"/>
      <w:r w:rsidRPr="00F748CF">
        <w:t xml:space="preserve"> table </w:t>
      </w:r>
      <w:proofErr w:type="spellStart"/>
      <w:r w:rsidRPr="00F748CF">
        <w:t>travelrecord</w:t>
      </w:r>
      <w:proofErr w:type="spellEnd"/>
      <w:r w:rsidRPr="00F748CF">
        <w:t xml:space="preserve"> (id </w:t>
      </w:r>
      <w:proofErr w:type="spellStart"/>
      <w:r w:rsidRPr="00F748CF">
        <w:t>bigint</w:t>
      </w:r>
      <w:proofErr w:type="spellEnd"/>
      <w:r w:rsidRPr="00F748CF">
        <w:t xml:space="preserve"> not null ,</w:t>
      </w:r>
      <w:proofErr w:type="spellStart"/>
      <w:r w:rsidRPr="00F748CF">
        <w:t>user_id</w:t>
      </w:r>
      <w:proofErr w:type="spellEnd"/>
      <w:r w:rsidRPr="00F748CF">
        <w:t xml:space="preserve"> </w:t>
      </w:r>
      <w:proofErr w:type="spellStart"/>
      <w:r w:rsidRPr="00F748CF">
        <w:t>varchar</w:t>
      </w:r>
      <w:proofErr w:type="spellEnd"/>
      <w:r w:rsidRPr="00F748CF">
        <w:t>(100),</w:t>
      </w:r>
      <w:proofErr w:type="spellStart"/>
      <w:r w:rsidRPr="00F748CF">
        <w:t>traveldate</w:t>
      </w:r>
      <w:proofErr w:type="spellEnd"/>
      <w:r w:rsidRPr="00F748CF">
        <w:t xml:space="preserve"> DATETIME, fee </w:t>
      </w:r>
      <w:proofErr w:type="spellStart"/>
      <w:r w:rsidRPr="00F748CF">
        <w:t>decimal,days</w:t>
      </w:r>
      <w:proofErr w:type="spellEnd"/>
      <w:r w:rsidRPr="00F748CF">
        <w:t xml:space="preserve"> </w:t>
      </w:r>
      <w:proofErr w:type="spellStart"/>
      <w:r w:rsidRPr="00F748CF">
        <w:t>int</w:t>
      </w:r>
      <w:proofErr w:type="spellEnd"/>
      <w:r w:rsidRPr="00F748CF">
        <w:t>);</w:t>
      </w:r>
    </w:p>
    <w:p w:rsidR="00F748CF" w:rsidRDefault="00F748CF" w:rsidP="00F748CF">
      <w:r>
        <w:rPr>
          <w:rFonts w:hint="eastAsia"/>
        </w:rPr>
        <w:t>C.1</w:t>
      </w:r>
      <w:r>
        <w:rPr>
          <w:rFonts w:hint="eastAsia"/>
        </w:rPr>
        <w:t>测试（</w:t>
      </w:r>
      <w:r>
        <w:rPr>
          <w:rFonts w:hint="eastAsia"/>
        </w:rPr>
        <w:t>400</w:t>
      </w:r>
      <w:r>
        <w:rPr>
          <w:rFonts w:hint="eastAsia"/>
        </w:rPr>
        <w:t>并发）</w:t>
      </w:r>
    </w:p>
    <w:p w:rsidR="00F748CF" w:rsidRDefault="00F748CF" w:rsidP="00F748CF">
      <w:pPr>
        <w:pStyle w:val="ListParagraph"/>
        <w:ind w:left="360" w:firstLineChars="0" w:firstLine="0"/>
      </w:pPr>
      <w:r w:rsidRPr="00F748CF">
        <w:t xml:space="preserve">./test_stand_insert_perf.sh </w:t>
      </w:r>
      <w:proofErr w:type="spellStart"/>
      <w:r w:rsidRPr="00F748CF">
        <w:t>jdbc:mysql</w:t>
      </w:r>
      <w:proofErr w:type="spellEnd"/>
      <w:r w:rsidRPr="00F748CF">
        <w:t xml:space="preserve">://10.20.38.68:8066/TESTDB test </w:t>
      </w:r>
      <w:proofErr w:type="spellStart"/>
      <w:r w:rsidRPr="00F748CF">
        <w:t>test</w:t>
      </w:r>
      <w:proofErr w:type="spellEnd"/>
      <w:r w:rsidRPr="00F748CF">
        <w:t xml:space="preserve"> 400 0-500M</w:t>
      </w:r>
    </w:p>
    <w:p w:rsidR="00A675D8" w:rsidRDefault="00A675D8" w:rsidP="00F748CF">
      <w:pPr>
        <w:pStyle w:val="ListParagraph"/>
        <w:ind w:left="360" w:firstLineChars="0" w:firstLine="0"/>
      </w:pPr>
      <w:r>
        <w:rPr>
          <w:rFonts w:hint="eastAsia"/>
        </w:rPr>
        <w:t>结果</w:t>
      </w:r>
    </w:p>
    <w:p w:rsidR="00A675D8" w:rsidRDefault="00280CAE" w:rsidP="00F748CF">
      <w:pPr>
        <w:pStyle w:val="ListParagraph"/>
        <w:ind w:left="360" w:firstLineChars="0" w:firstLine="0"/>
      </w:pPr>
      <w:r>
        <w:rPr>
          <w:noProof/>
        </w:rPr>
        <w:drawing>
          <wp:inline distT="0" distB="0" distL="0" distR="0" wp14:anchorId="0D44307A" wp14:editId="0C048174">
            <wp:extent cx="5274310" cy="879052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8790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748CF" w:rsidRDefault="00F748CF" w:rsidP="00F748CF">
      <w:r>
        <w:rPr>
          <w:rFonts w:hint="eastAsia"/>
        </w:rPr>
        <w:t>C.2</w:t>
      </w:r>
      <w:r w:rsidR="00ED1CC4">
        <w:rPr>
          <w:rFonts w:hint="eastAsia"/>
        </w:rPr>
        <w:t xml:space="preserve"> 300</w:t>
      </w:r>
      <w:r w:rsidR="00ED1CC4">
        <w:rPr>
          <w:rFonts w:hint="eastAsia"/>
        </w:rPr>
        <w:t>并发</w:t>
      </w:r>
    </w:p>
    <w:p w:rsidR="00ED1CC4" w:rsidRDefault="00ED1CC4" w:rsidP="00F748CF">
      <w:r w:rsidRPr="00ED1CC4">
        <w:t xml:space="preserve">./test_stand_insert_perf.sh </w:t>
      </w:r>
      <w:proofErr w:type="spellStart"/>
      <w:r w:rsidRPr="00ED1CC4">
        <w:t>jdbc:mysql</w:t>
      </w:r>
      <w:proofErr w:type="spellEnd"/>
      <w:r w:rsidRPr="00ED1CC4">
        <w:t xml:space="preserve">://10.20.38.68:8066/TESTDB test </w:t>
      </w:r>
      <w:proofErr w:type="spellStart"/>
      <w:r w:rsidRPr="00ED1CC4">
        <w:t>test</w:t>
      </w:r>
      <w:proofErr w:type="spellEnd"/>
      <w:r w:rsidRPr="00ED1CC4">
        <w:t xml:space="preserve"> 300 0-500M</w:t>
      </w:r>
    </w:p>
    <w:p w:rsidR="00ED1CC4" w:rsidRDefault="00236BDE" w:rsidP="00F748CF">
      <w:r>
        <w:rPr>
          <w:noProof/>
        </w:rPr>
        <w:lastRenderedPageBreak/>
        <w:drawing>
          <wp:inline distT="0" distB="0" distL="0" distR="0" wp14:anchorId="4B87E2E1" wp14:editId="23E44A02">
            <wp:extent cx="5274310" cy="724644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7246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36BDE" w:rsidRDefault="00236BDE" w:rsidP="00F748CF">
      <w:r>
        <w:rPr>
          <w:rFonts w:hint="eastAsia"/>
        </w:rPr>
        <w:t>200</w:t>
      </w:r>
      <w:r>
        <w:rPr>
          <w:rFonts w:hint="eastAsia"/>
        </w:rPr>
        <w:t>并发</w:t>
      </w:r>
    </w:p>
    <w:p w:rsidR="001E31E5" w:rsidRDefault="001E31E5" w:rsidP="001E31E5">
      <w:r w:rsidRPr="00ED1CC4">
        <w:t xml:space="preserve">./test_stand_insert_perf.sh </w:t>
      </w:r>
      <w:proofErr w:type="spellStart"/>
      <w:r w:rsidRPr="00ED1CC4">
        <w:t>jdbc:mysql</w:t>
      </w:r>
      <w:proofErr w:type="spellEnd"/>
      <w:r w:rsidRPr="00ED1CC4">
        <w:t>://10.</w:t>
      </w:r>
      <w:r>
        <w:t xml:space="preserve">20.38.68:8066/TESTDB test </w:t>
      </w:r>
      <w:proofErr w:type="spellStart"/>
      <w:r>
        <w:t>test</w:t>
      </w:r>
      <w:proofErr w:type="spellEnd"/>
      <w:r>
        <w:t xml:space="preserve"> </w:t>
      </w:r>
      <w:r>
        <w:rPr>
          <w:rFonts w:hint="eastAsia"/>
        </w:rPr>
        <w:t>2</w:t>
      </w:r>
      <w:r w:rsidRPr="00ED1CC4">
        <w:t>00 0-500M</w:t>
      </w:r>
    </w:p>
    <w:p w:rsidR="001E31E5" w:rsidRDefault="001E31E5" w:rsidP="00F748CF">
      <w:r>
        <w:rPr>
          <w:noProof/>
        </w:rPr>
        <w:drawing>
          <wp:inline distT="0" distB="0" distL="0" distR="0" wp14:anchorId="40936B09" wp14:editId="10786C3C">
            <wp:extent cx="5274310" cy="1037159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0371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24923" w:rsidRDefault="00B24923" w:rsidP="00F748CF">
      <w:r>
        <w:rPr>
          <w:rFonts w:hint="eastAsia"/>
        </w:rPr>
        <w:t>100</w:t>
      </w:r>
      <w:r>
        <w:rPr>
          <w:rFonts w:hint="eastAsia"/>
        </w:rPr>
        <w:t>并发</w:t>
      </w:r>
    </w:p>
    <w:p w:rsidR="00B24923" w:rsidRDefault="00B24923" w:rsidP="00F748CF">
      <w:r w:rsidRPr="00B24923">
        <w:t xml:space="preserve">./test_stand_insert_perf.sh </w:t>
      </w:r>
      <w:proofErr w:type="spellStart"/>
      <w:r w:rsidRPr="00B24923">
        <w:t>jdbc:mysql</w:t>
      </w:r>
      <w:proofErr w:type="spellEnd"/>
      <w:r w:rsidRPr="00B24923">
        <w:t xml:space="preserve">://10.20.38.68:8066/TESTDB test </w:t>
      </w:r>
      <w:proofErr w:type="spellStart"/>
      <w:r w:rsidRPr="00B24923">
        <w:t>test</w:t>
      </w:r>
      <w:proofErr w:type="spellEnd"/>
      <w:r w:rsidRPr="00B24923">
        <w:t xml:space="preserve"> 100 0-500M</w:t>
      </w:r>
    </w:p>
    <w:p w:rsidR="00B24923" w:rsidRDefault="00B24923" w:rsidP="00F748CF">
      <w:r>
        <w:rPr>
          <w:noProof/>
        </w:rPr>
        <w:drawing>
          <wp:inline distT="0" distB="0" distL="0" distR="0" wp14:anchorId="280303F4" wp14:editId="16BB6742">
            <wp:extent cx="5274310" cy="1021433"/>
            <wp:effectExtent l="0" t="0" r="2540" b="762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0214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E31E5" w:rsidRDefault="004470F8" w:rsidP="00F748CF">
      <w:r>
        <w:rPr>
          <w:rFonts w:hint="eastAsia"/>
        </w:rPr>
        <w:t>场景</w:t>
      </w:r>
      <w:r>
        <w:rPr>
          <w:rFonts w:hint="eastAsia"/>
        </w:rPr>
        <w:t>2</w:t>
      </w:r>
      <w:r>
        <w:rPr>
          <w:rFonts w:hint="eastAsia"/>
        </w:rPr>
        <w:t>，三个节点在高并发中宕掉一个节点</w:t>
      </w:r>
    </w:p>
    <w:p w:rsidR="004470F8" w:rsidRDefault="004470F8" w:rsidP="00F748CF">
      <w:r w:rsidRPr="004470F8">
        <w:t xml:space="preserve">./test_stand_insert_perf.sh </w:t>
      </w:r>
      <w:proofErr w:type="spellStart"/>
      <w:r w:rsidRPr="004470F8">
        <w:t>jdbc:mysql</w:t>
      </w:r>
      <w:proofErr w:type="spellEnd"/>
      <w:r w:rsidRPr="004470F8">
        <w:t xml:space="preserve">://10.20.38.68:8066/TESTDB test </w:t>
      </w:r>
      <w:proofErr w:type="spellStart"/>
      <w:r w:rsidRPr="004470F8">
        <w:t>test</w:t>
      </w:r>
      <w:proofErr w:type="spellEnd"/>
      <w:r w:rsidRPr="004470F8">
        <w:t xml:space="preserve"> 400 0-500M</w:t>
      </w:r>
    </w:p>
    <w:p w:rsidR="004470F8" w:rsidRDefault="004470F8" w:rsidP="00F748CF"/>
    <w:p w:rsidR="004470F8" w:rsidRDefault="004470F8" w:rsidP="00F748CF">
      <w:r>
        <w:rPr>
          <w:noProof/>
        </w:rPr>
        <w:drawing>
          <wp:inline distT="0" distB="0" distL="0" distR="0" wp14:anchorId="0210F0A9" wp14:editId="31A3359A">
            <wp:extent cx="5274310" cy="3347722"/>
            <wp:effectExtent l="0" t="0" r="2540" b="508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477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F1D89" w:rsidRDefault="001F1D89" w:rsidP="00F748CF"/>
    <w:p w:rsidR="001F1D89" w:rsidRDefault="001F1D89" w:rsidP="00F748CF">
      <w:r>
        <w:rPr>
          <w:rFonts w:hint="eastAsia"/>
        </w:rPr>
        <w:t>第二次测试</w:t>
      </w:r>
    </w:p>
    <w:p w:rsidR="001F1D89" w:rsidRDefault="001F1D89" w:rsidP="00F748CF">
      <w:r>
        <w:rPr>
          <w:rFonts w:hint="eastAsia"/>
        </w:rPr>
        <w:t>400</w:t>
      </w:r>
      <w:r>
        <w:rPr>
          <w:rFonts w:hint="eastAsia"/>
        </w:rPr>
        <w:t>并发</w:t>
      </w:r>
    </w:p>
    <w:p w:rsidR="001F1D89" w:rsidRDefault="001F1D89" w:rsidP="00F748CF">
      <w:r>
        <w:rPr>
          <w:noProof/>
        </w:rPr>
        <w:lastRenderedPageBreak/>
        <w:drawing>
          <wp:inline distT="0" distB="0" distL="0" distR="0" wp14:anchorId="79A73B2D" wp14:editId="0E93A693">
            <wp:extent cx="5274310" cy="492025"/>
            <wp:effectExtent l="0" t="0" r="2540" b="381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92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F1D89" w:rsidRDefault="001F1D89" w:rsidP="00F748CF">
      <w:r>
        <w:rPr>
          <w:rFonts w:hint="eastAsia"/>
        </w:rPr>
        <w:t>实际数据</w:t>
      </w:r>
    </w:p>
    <w:p w:rsidR="001F1D89" w:rsidRDefault="001F1D89" w:rsidP="00F748CF">
      <w:r>
        <w:rPr>
          <w:noProof/>
        </w:rPr>
        <w:drawing>
          <wp:inline distT="0" distB="0" distL="0" distR="0" wp14:anchorId="708EFE39" wp14:editId="15EEA78D">
            <wp:extent cx="3448050" cy="828675"/>
            <wp:effectExtent l="0" t="0" r="0" b="952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448050" cy="828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F1D89" w:rsidRPr="000D7731" w:rsidRDefault="000D7731" w:rsidP="00F748CF">
      <w:pPr>
        <w:rPr>
          <w:b/>
        </w:rPr>
      </w:pPr>
      <w:r w:rsidRPr="000D7731">
        <w:rPr>
          <w:rFonts w:hint="eastAsia"/>
          <w:b/>
        </w:rPr>
        <w:t>存在部分数据没有写入的情况，此情况为检测节点失效过程中的时延导致，需要程序对</w:t>
      </w:r>
      <w:r w:rsidRPr="000D7731">
        <w:rPr>
          <w:rFonts w:hint="eastAsia"/>
          <w:b/>
        </w:rPr>
        <w:t>SQL</w:t>
      </w:r>
      <w:r w:rsidRPr="000D7731">
        <w:rPr>
          <w:rFonts w:hint="eastAsia"/>
          <w:b/>
        </w:rPr>
        <w:t>执行失败的数据进行处理，比如重新执行，或则写入文件中，事后分析和执行。</w:t>
      </w:r>
    </w:p>
    <w:p w:rsidR="001F1D89" w:rsidRDefault="001F1D89" w:rsidP="00F748CF"/>
    <w:p w:rsidR="006A342A" w:rsidRDefault="006A342A" w:rsidP="00F748CF">
      <w:r>
        <w:rPr>
          <w:rFonts w:hint="eastAsia"/>
        </w:rPr>
        <w:t>查询测试</w:t>
      </w:r>
    </w:p>
    <w:p w:rsidR="006A342A" w:rsidRDefault="004A17D9" w:rsidP="00F748CF">
      <w:r w:rsidRPr="004A17D9">
        <w:t xml:space="preserve">./test_stand_select_perf.sh </w:t>
      </w:r>
      <w:proofErr w:type="spellStart"/>
      <w:r w:rsidRPr="004A17D9">
        <w:t>jdbc:mysql</w:t>
      </w:r>
      <w:proofErr w:type="spellEnd"/>
      <w:r w:rsidRPr="004A17D9">
        <w:t xml:space="preserve">://10.20.38.68:8066/TESTDB test </w:t>
      </w:r>
      <w:proofErr w:type="spellStart"/>
      <w:r w:rsidRPr="004A17D9">
        <w:t>test</w:t>
      </w:r>
      <w:proofErr w:type="spellEnd"/>
      <w:r w:rsidRPr="004A17D9">
        <w:t xml:space="preserve"> 100 1000 5000000</w:t>
      </w:r>
    </w:p>
    <w:p w:rsidR="004A17D9" w:rsidRDefault="004A17D9" w:rsidP="00F748CF">
      <w:r>
        <w:rPr>
          <w:noProof/>
        </w:rPr>
        <w:drawing>
          <wp:inline distT="0" distB="0" distL="0" distR="0" wp14:anchorId="0223B978" wp14:editId="796A0377">
            <wp:extent cx="5274310" cy="1072565"/>
            <wp:effectExtent l="0" t="0" r="254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0725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A17D9" w:rsidRDefault="004A17D9" w:rsidP="00F748CF">
      <w:r w:rsidRPr="004A17D9">
        <w:t xml:space="preserve">./test_stand_select_perf.sh </w:t>
      </w:r>
      <w:proofErr w:type="spellStart"/>
      <w:r w:rsidRPr="004A17D9">
        <w:t>jdbc:mysql</w:t>
      </w:r>
      <w:proofErr w:type="spellEnd"/>
      <w:r w:rsidRPr="004A17D9">
        <w:t xml:space="preserve">://10.20.38.68:8066/TESTDB test </w:t>
      </w:r>
      <w:proofErr w:type="spellStart"/>
      <w:r w:rsidRPr="004A17D9">
        <w:t>test</w:t>
      </w:r>
      <w:proofErr w:type="spellEnd"/>
      <w:r w:rsidRPr="004A17D9">
        <w:t xml:space="preserve"> 200 1000 5000000</w:t>
      </w:r>
    </w:p>
    <w:p w:rsidR="004A17D9" w:rsidRDefault="004A17D9" w:rsidP="00F748CF">
      <w:r>
        <w:rPr>
          <w:noProof/>
        </w:rPr>
        <w:drawing>
          <wp:inline distT="0" distB="0" distL="0" distR="0" wp14:anchorId="250B867B" wp14:editId="07197542">
            <wp:extent cx="5274310" cy="1621972"/>
            <wp:effectExtent l="0" t="0" r="254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219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A17D9" w:rsidRDefault="004A17D9" w:rsidP="00F748CF">
      <w:r w:rsidRPr="004A17D9">
        <w:t xml:space="preserve">./test_stand_select_perf.sh </w:t>
      </w:r>
      <w:proofErr w:type="spellStart"/>
      <w:r w:rsidRPr="004A17D9">
        <w:t>jdbc:mysql</w:t>
      </w:r>
      <w:proofErr w:type="spellEnd"/>
      <w:r w:rsidRPr="004A17D9">
        <w:t xml:space="preserve">://10.20.38.68:8066/TESTDB test </w:t>
      </w:r>
      <w:proofErr w:type="spellStart"/>
      <w:r w:rsidRPr="004A17D9">
        <w:t>test</w:t>
      </w:r>
      <w:proofErr w:type="spellEnd"/>
      <w:r w:rsidRPr="004A17D9">
        <w:t xml:space="preserve"> 300 1000 5000000</w:t>
      </w:r>
    </w:p>
    <w:p w:rsidR="004A17D9" w:rsidRDefault="004A17D9" w:rsidP="00F748CF">
      <w:r>
        <w:rPr>
          <w:noProof/>
        </w:rPr>
        <w:drawing>
          <wp:inline distT="0" distB="0" distL="0" distR="0" wp14:anchorId="6A6D9668" wp14:editId="14B4F9A3">
            <wp:extent cx="5274310" cy="2109724"/>
            <wp:effectExtent l="0" t="0" r="2540" b="508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097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A17D9" w:rsidRDefault="004A17D9" w:rsidP="00F748CF"/>
    <w:p w:rsidR="004A17D9" w:rsidRDefault="004A17D9" w:rsidP="00F748CF"/>
    <w:p w:rsidR="004A17D9" w:rsidRDefault="004A17D9" w:rsidP="00F748CF"/>
    <w:p w:rsidR="004A17D9" w:rsidRDefault="004A17D9" w:rsidP="00F748CF"/>
    <w:p w:rsidR="004A17D9" w:rsidRDefault="004A17D9" w:rsidP="00F748CF"/>
    <w:p w:rsidR="004A17D9" w:rsidRDefault="004A17D9" w:rsidP="00F748CF"/>
    <w:p w:rsidR="004A17D9" w:rsidRDefault="004A17D9" w:rsidP="00F748CF"/>
    <w:p w:rsidR="004A17D9" w:rsidRDefault="004A17D9" w:rsidP="00F748CF">
      <w:r w:rsidRPr="004A17D9">
        <w:t xml:space="preserve">./test_stand_select_perf.sh </w:t>
      </w:r>
      <w:proofErr w:type="spellStart"/>
      <w:r w:rsidRPr="004A17D9">
        <w:t>jdbc:mysql</w:t>
      </w:r>
      <w:proofErr w:type="spellEnd"/>
      <w:r w:rsidRPr="004A17D9">
        <w:t xml:space="preserve">://10.20.38.68:8066/TESTDB test </w:t>
      </w:r>
      <w:proofErr w:type="spellStart"/>
      <w:r w:rsidRPr="004A17D9">
        <w:t>test</w:t>
      </w:r>
      <w:proofErr w:type="spellEnd"/>
      <w:r w:rsidRPr="004A17D9">
        <w:t xml:space="preserve"> 400 1000 5000000</w:t>
      </w:r>
    </w:p>
    <w:p w:rsidR="004A17D9" w:rsidRDefault="004A17D9" w:rsidP="00F748CF">
      <w:r>
        <w:rPr>
          <w:noProof/>
        </w:rPr>
        <w:drawing>
          <wp:inline distT="0" distB="0" distL="0" distR="0" wp14:anchorId="66D0BF6E" wp14:editId="2401E9DE">
            <wp:extent cx="5274310" cy="2685991"/>
            <wp:effectExtent l="0" t="0" r="2540" b="63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859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A17D9" w:rsidRDefault="004A17D9" w:rsidP="00F748CF"/>
    <w:p w:rsidR="004A17D9" w:rsidRDefault="004A17D9" w:rsidP="00F748CF">
      <w:r w:rsidRPr="004A17D9">
        <w:t xml:space="preserve">./test_stand_select_perf.sh </w:t>
      </w:r>
      <w:proofErr w:type="spellStart"/>
      <w:r w:rsidRPr="004A17D9">
        <w:t>jdbc:mysql</w:t>
      </w:r>
      <w:proofErr w:type="spellEnd"/>
      <w:r w:rsidRPr="004A17D9">
        <w:t xml:space="preserve">://10.20.38.68:8066/TESTDB test </w:t>
      </w:r>
      <w:proofErr w:type="spellStart"/>
      <w:r w:rsidRPr="004A17D9">
        <w:t>test</w:t>
      </w:r>
      <w:proofErr w:type="spellEnd"/>
      <w:r w:rsidRPr="004A17D9">
        <w:t xml:space="preserve"> 500 1000 5000000</w:t>
      </w:r>
    </w:p>
    <w:p w:rsidR="004A17D9" w:rsidRDefault="004A17D9" w:rsidP="00F748CF">
      <w:r>
        <w:rPr>
          <w:noProof/>
        </w:rPr>
        <w:drawing>
          <wp:inline distT="0" distB="0" distL="0" distR="0" wp14:anchorId="44167354" wp14:editId="10376775">
            <wp:extent cx="5274310" cy="3242724"/>
            <wp:effectExtent l="0" t="0" r="254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427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A342A" w:rsidRDefault="00353847" w:rsidP="00F748CF">
      <w:proofErr w:type="spellStart"/>
      <w:r>
        <w:t>M</w:t>
      </w:r>
      <w:r>
        <w:rPr>
          <w:rFonts w:hint="eastAsia"/>
        </w:rPr>
        <w:t>ycat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配置</w:t>
      </w:r>
    </w:p>
    <w:p w:rsidR="00353847" w:rsidRDefault="00353847" w:rsidP="00353847">
      <w:r>
        <w:rPr>
          <w:rFonts w:hint="eastAsia"/>
        </w:rPr>
        <w:t>#</w:t>
      </w:r>
      <w:r>
        <w:t xml:space="preserve">cat schema.xml </w:t>
      </w:r>
    </w:p>
    <w:p w:rsidR="00353847" w:rsidRDefault="00353847" w:rsidP="00353847">
      <w:proofErr w:type="gramStart"/>
      <w:r>
        <w:t>&lt;?xml</w:t>
      </w:r>
      <w:proofErr w:type="gramEnd"/>
      <w:r>
        <w:t xml:space="preserve"> version="1.0"?&gt;</w:t>
      </w:r>
    </w:p>
    <w:p w:rsidR="00353847" w:rsidRDefault="00353847" w:rsidP="00353847">
      <w:proofErr w:type="gramStart"/>
      <w:r>
        <w:t>&lt;!DOCTYPE</w:t>
      </w:r>
      <w:proofErr w:type="gramEnd"/>
      <w:r>
        <w:t xml:space="preserve"> </w:t>
      </w:r>
      <w:proofErr w:type="spellStart"/>
      <w:r>
        <w:t>mycat:schema</w:t>
      </w:r>
      <w:proofErr w:type="spellEnd"/>
      <w:r>
        <w:t xml:space="preserve"> SYSTEM "schema.dtd"&gt;</w:t>
      </w:r>
    </w:p>
    <w:p w:rsidR="00353847" w:rsidRDefault="00353847" w:rsidP="00353847">
      <w:r>
        <w:t>&lt;</w:t>
      </w:r>
      <w:proofErr w:type="spellStart"/>
      <w:r>
        <w:t>mycat</w:t>
      </w:r>
      <w:proofErr w:type="gramStart"/>
      <w:r>
        <w:t>:schema</w:t>
      </w:r>
      <w:proofErr w:type="spellEnd"/>
      <w:proofErr w:type="gramEnd"/>
      <w:r>
        <w:t xml:space="preserve"> </w:t>
      </w:r>
      <w:proofErr w:type="spellStart"/>
      <w:r>
        <w:t>xmlns:mycat</w:t>
      </w:r>
      <w:proofErr w:type="spellEnd"/>
      <w:r>
        <w:t>="http://org.opencloudb/"&gt;</w:t>
      </w:r>
    </w:p>
    <w:p w:rsidR="00353847" w:rsidRDefault="00353847" w:rsidP="00353847"/>
    <w:p w:rsidR="00353847" w:rsidRDefault="00353847" w:rsidP="00353847">
      <w:r>
        <w:tab/>
        <w:t xml:space="preserve">&lt;schema name="TESTDB" </w:t>
      </w:r>
      <w:proofErr w:type="spellStart"/>
      <w:r>
        <w:t>checkSQLschema</w:t>
      </w:r>
      <w:proofErr w:type="spellEnd"/>
      <w:r>
        <w:t>="true"&gt;</w:t>
      </w:r>
    </w:p>
    <w:p w:rsidR="00353847" w:rsidRDefault="00353847" w:rsidP="00353847">
      <w:r>
        <w:tab/>
      </w:r>
      <w:r>
        <w:tab/>
        <w:t>&lt;table name="</w:t>
      </w:r>
      <w:proofErr w:type="spellStart"/>
      <w:r>
        <w:t>travelrecord</w:t>
      </w:r>
      <w:proofErr w:type="spellEnd"/>
      <w:r>
        <w:t xml:space="preserve">" </w:t>
      </w:r>
      <w:proofErr w:type="spellStart"/>
      <w:r>
        <w:t>primaryKey</w:t>
      </w:r>
      <w:proofErr w:type="spellEnd"/>
      <w:r>
        <w:t xml:space="preserve">="ID" </w:t>
      </w:r>
      <w:proofErr w:type="spellStart"/>
      <w:r>
        <w:t>dataNode</w:t>
      </w:r>
      <w:proofErr w:type="spellEnd"/>
      <w:r>
        <w:t>="dn1</w:t>
      </w:r>
      <w:proofErr w:type="gramStart"/>
      <w:r>
        <w:t>,dn2,dn3</w:t>
      </w:r>
      <w:proofErr w:type="gramEnd"/>
      <w:r>
        <w:t>" rule="mod-long" /&gt;</w:t>
      </w:r>
    </w:p>
    <w:p w:rsidR="00353847" w:rsidRDefault="00353847" w:rsidP="00353847"/>
    <w:p w:rsidR="00353847" w:rsidRDefault="00353847" w:rsidP="00353847">
      <w:r>
        <w:tab/>
        <w:t>&lt;/schema&gt;</w:t>
      </w:r>
    </w:p>
    <w:p w:rsidR="00353847" w:rsidRDefault="00353847" w:rsidP="00353847"/>
    <w:p w:rsidR="00353847" w:rsidRDefault="00353847" w:rsidP="00353847">
      <w:r>
        <w:tab/>
        <w:t>&lt;</w:t>
      </w:r>
      <w:proofErr w:type="spellStart"/>
      <w:r>
        <w:t>dataNode</w:t>
      </w:r>
      <w:proofErr w:type="spellEnd"/>
      <w:r>
        <w:t xml:space="preserve"> name="dn1" </w:t>
      </w:r>
      <w:proofErr w:type="spellStart"/>
      <w:r>
        <w:t>dataHost</w:t>
      </w:r>
      <w:proofErr w:type="spellEnd"/>
      <w:r>
        <w:t>="localhost1" database="db1" /&gt;</w:t>
      </w:r>
    </w:p>
    <w:p w:rsidR="00353847" w:rsidRDefault="00353847" w:rsidP="00353847">
      <w:r>
        <w:tab/>
        <w:t>&lt;</w:t>
      </w:r>
      <w:proofErr w:type="spellStart"/>
      <w:r>
        <w:t>dataNode</w:t>
      </w:r>
      <w:proofErr w:type="spellEnd"/>
      <w:r>
        <w:t xml:space="preserve"> name="dn2" </w:t>
      </w:r>
      <w:proofErr w:type="spellStart"/>
      <w:r>
        <w:t>dataHost</w:t>
      </w:r>
      <w:proofErr w:type="spellEnd"/>
      <w:r>
        <w:t>="localhost1" database="db2" /&gt;</w:t>
      </w:r>
    </w:p>
    <w:p w:rsidR="00353847" w:rsidRDefault="00353847" w:rsidP="00353847">
      <w:r>
        <w:tab/>
        <w:t>&lt;</w:t>
      </w:r>
      <w:proofErr w:type="spellStart"/>
      <w:r>
        <w:t>dataNode</w:t>
      </w:r>
      <w:proofErr w:type="spellEnd"/>
      <w:r>
        <w:t xml:space="preserve"> name="dn3" </w:t>
      </w:r>
      <w:proofErr w:type="spellStart"/>
      <w:r>
        <w:t>dataHost</w:t>
      </w:r>
      <w:proofErr w:type="spellEnd"/>
      <w:r>
        <w:t>="localhost1" database="db3" /&gt;</w:t>
      </w:r>
    </w:p>
    <w:p w:rsidR="00353847" w:rsidRDefault="00353847" w:rsidP="00353847"/>
    <w:p w:rsidR="00353847" w:rsidRDefault="00353847" w:rsidP="00353847">
      <w:r>
        <w:tab/>
        <w:t>&lt;</w:t>
      </w:r>
      <w:proofErr w:type="spellStart"/>
      <w:r>
        <w:t>dataHost</w:t>
      </w:r>
      <w:proofErr w:type="spellEnd"/>
      <w:r>
        <w:t xml:space="preserve"> name="localhost1" </w:t>
      </w:r>
      <w:proofErr w:type="spellStart"/>
      <w:r>
        <w:t>maxCon</w:t>
      </w:r>
      <w:proofErr w:type="spellEnd"/>
      <w:r>
        <w:t xml:space="preserve">="1000" </w:t>
      </w:r>
      <w:proofErr w:type="spellStart"/>
      <w:r>
        <w:t>minCon</w:t>
      </w:r>
      <w:proofErr w:type="spellEnd"/>
      <w:r>
        <w:t xml:space="preserve">="10" balance="0" </w:t>
      </w:r>
      <w:proofErr w:type="spellStart"/>
      <w:r w:rsidRPr="00CB60B9">
        <w:rPr>
          <w:color w:val="FF0000"/>
        </w:rPr>
        <w:t>writeType</w:t>
      </w:r>
      <w:proofErr w:type="spellEnd"/>
      <w:r>
        <w:t>="1"</w:t>
      </w:r>
    </w:p>
    <w:p w:rsidR="00353847" w:rsidRDefault="00353847" w:rsidP="00353847">
      <w:r>
        <w:tab/>
      </w:r>
      <w:r>
        <w:tab/>
      </w:r>
      <w:proofErr w:type="spellStart"/>
      <w:proofErr w:type="gramStart"/>
      <w:r>
        <w:t>dbType</w:t>
      </w:r>
      <w:proofErr w:type="spellEnd"/>
      <w:proofErr w:type="gramEnd"/>
      <w:r>
        <w:t>="</w:t>
      </w:r>
      <w:proofErr w:type="spellStart"/>
      <w:r>
        <w:t>mysql</w:t>
      </w:r>
      <w:proofErr w:type="spellEnd"/>
      <w:r>
        <w:t xml:space="preserve">" </w:t>
      </w:r>
      <w:proofErr w:type="spellStart"/>
      <w:r>
        <w:t>dbDriver</w:t>
      </w:r>
      <w:proofErr w:type="spellEnd"/>
      <w:r>
        <w:t>="native"&gt;</w:t>
      </w:r>
    </w:p>
    <w:p w:rsidR="00353847" w:rsidRDefault="00353847" w:rsidP="00353847">
      <w:r>
        <w:tab/>
      </w:r>
      <w:r>
        <w:tab/>
        <w:t>&lt;heartbeat&gt;select user()&lt;/heartbeat&gt;</w:t>
      </w:r>
      <w:r w:rsidR="00C63C46">
        <w:rPr>
          <w:rFonts w:hint="eastAsia"/>
        </w:rPr>
        <w:t xml:space="preserve">   #</w:t>
      </w:r>
      <w:r w:rsidR="00C63C46">
        <w:rPr>
          <w:rFonts w:hint="eastAsia"/>
        </w:rPr>
        <w:t>检测</w:t>
      </w:r>
      <w:proofErr w:type="spellStart"/>
      <w:r w:rsidR="00C63C46">
        <w:rPr>
          <w:rFonts w:hint="eastAsia"/>
        </w:rPr>
        <w:t>mysql</w:t>
      </w:r>
      <w:proofErr w:type="spellEnd"/>
      <w:r w:rsidR="00C63C46">
        <w:rPr>
          <w:rFonts w:hint="eastAsia"/>
        </w:rPr>
        <w:t>状态</w:t>
      </w:r>
      <w:r w:rsidR="00C63C46">
        <w:rPr>
          <w:rFonts w:hint="eastAsia"/>
        </w:rPr>
        <w:t>,</w:t>
      </w:r>
      <w:r w:rsidR="00C63C46">
        <w:rPr>
          <w:rFonts w:hint="eastAsia"/>
        </w:rPr>
        <w:t>自己可以定制</w:t>
      </w:r>
      <w:proofErr w:type="spellStart"/>
      <w:r w:rsidR="00C63C46">
        <w:rPr>
          <w:rFonts w:hint="eastAsia"/>
        </w:rPr>
        <w:t>sql</w:t>
      </w:r>
      <w:proofErr w:type="spellEnd"/>
    </w:p>
    <w:p w:rsidR="00353847" w:rsidRDefault="00353847" w:rsidP="00353847">
      <w:r>
        <w:tab/>
      </w:r>
      <w:r>
        <w:tab/>
        <w:t>&lt;</w:t>
      </w:r>
      <w:proofErr w:type="spellStart"/>
      <w:r>
        <w:t>writeHost</w:t>
      </w:r>
      <w:proofErr w:type="spellEnd"/>
      <w:r>
        <w:t xml:space="preserve"> host="hostM1" </w:t>
      </w:r>
      <w:proofErr w:type="spellStart"/>
      <w:r>
        <w:t>url</w:t>
      </w:r>
      <w:proofErr w:type="spellEnd"/>
      <w:r>
        <w:t>="</w:t>
      </w:r>
      <w:r>
        <w:rPr>
          <w:rFonts w:hint="eastAsia"/>
        </w:rPr>
        <w:t>192.168.1.1</w:t>
      </w:r>
      <w:r>
        <w:t>:3306" user="</w:t>
      </w:r>
      <w:proofErr w:type="spellStart"/>
      <w:r>
        <w:t>mycat</w:t>
      </w:r>
      <w:proofErr w:type="spellEnd"/>
      <w:r>
        <w:t>" password="</w:t>
      </w:r>
      <w:proofErr w:type="spellStart"/>
      <w:r>
        <w:t>mycat</w:t>
      </w:r>
      <w:proofErr w:type="spellEnd"/>
      <w:r>
        <w:t>"</w:t>
      </w:r>
      <w:proofErr w:type="gramStart"/>
      <w:r>
        <w:t>&gt;  &lt;</w:t>
      </w:r>
      <w:proofErr w:type="gramEnd"/>
      <w:r>
        <w:t>/</w:t>
      </w:r>
      <w:proofErr w:type="spellStart"/>
      <w:r>
        <w:t>writeHost</w:t>
      </w:r>
      <w:proofErr w:type="spellEnd"/>
      <w:r>
        <w:t>&gt;</w:t>
      </w:r>
    </w:p>
    <w:p w:rsidR="00353847" w:rsidRDefault="00353847" w:rsidP="00353847">
      <w:r>
        <w:tab/>
      </w:r>
      <w:r>
        <w:tab/>
        <w:t>&lt;</w:t>
      </w:r>
      <w:proofErr w:type="spellStart"/>
      <w:r>
        <w:t>writeHost</w:t>
      </w:r>
      <w:proofErr w:type="spellEnd"/>
      <w:r>
        <w:t xml:space="preserve"> host="hostM2" </w:t>
      </w:r>
      <w:proofErr w:type="spellStart"/>
      <w:r>
        <w:t>url</w:t>
      </w:r>
      <w:proofErr w:type="spellEnd"/>
      <w:r>
        <w:t>="</w:t>
      </w:r>
      <w:r>
        <w:rPr>
          <w:rFonts w:hint="eastAsia"/>
        </w:rPr>
        <w:t>192.168.1.2</w:t>
      </w:r>
      <w:r>
        <w:t>:3306" user="</w:t>
      </w:r>
      <w:proofErr w:type="spellStart"/>
      <w:r>
        <w:t>mycat</w:t>
      </w:r>
      <w:proofErr w:type="spellEnd"/>
      <w:r>
        <w:t>" password="</w:t>
      </w:r>
      <w:proofErr w:type="spellStart"/>
      <w:r>
        <w:t>mycat</w:t>
      </w:r>
      <w:proofErr w:type="spellEnd"/>
      <w:r>
        <w:t>"</w:t>
      </w:r>
      <w:proofErr w:type="gramStart"/>
      <w:r>
        <w:t>&gt;  &lt;</w:t>
      </w:r>
      <w:proofErr w:type="gramEnd"/>
      <w:r>
        <w:t>/</w:t>
      </w:r>
      <w:proofErr w:type="spellStart"/>
      <w:r>
        <w:t>writeHost</w:t>
      </w:r>
      <w:proofErr w:type="spellEnd"/>
      <w:r>
        <w:t>&gt;</w:t>
      </w:r>
    </w:p>
    <w:p w:rsidR="00353847" w:rsidRDefault="00353847" w:rsidP="00353847">
      <w:r>
        <w:tab/>
      </w:r>
      <w:r>
        <w:tab/>
        <w:t>&lt;</w:t>
      </w:r>
      <w:proofErr w:type="spellStart"/>
      <w:r>
        <w:t>writeHost</w:t>
      </w:r>
      <w:proofErr w:type="spellEnd"/>
      <w:r>
        <w:t xml:space="preserve"> host="hostM3" </w:t>
      </w:r>
      <w:proofErr w:type="spellStart"/>
      <w:r>
        <w:t>url</w:t>
      </w:r>
      <w:proofErr w:type="spellEnd"/>
      <w:r>
        <w:t>="</w:t>
      </w:r>
      <w:r>
        <w:rPr>
          <w:rFonts w:hint="eastAsia"/>
        </w:rPr>
        <w:t>192.168.1.3</w:t>
      </w:r>
      <w:r>
        <w:t>:3306" user="</w:t>
      </w:r>
      <w:proofErr w:type="spellStart"/>
      <w:r>
        <w:t>mycat</w:t>
      </w:r>
      <w:proofErr w:type="spellEnd"/>
      <w:r>
        <w:t>" password="</w:t>
      </w:r>
      <w:proofErr w:type="spellStart"/>
      <w:r>
        <w:t>mycat</w:t>
      </w:r>
      <w:proofErr w:type="spellEnd"/>
      <w:r>
        <w:t>"</w:t>
      </w:r>
      <w:proofErr w:type="gramStart"/>
      <w:r>
        <w:t>&gt;  &lt;</w:t>
      </w:r>
      <w:proofErr w:type="gramEnd"/>
      <w:r>
        <w:t>/</w:t>
      </w:r>
      <w:proofErr w:type="spellStart"/>
      <w:r>
        <w:t>writeHost</w:t>
      </w:r>
      <w:proofErr w:type="spellEnd"/>
      <w:r>
        <w:t>&gt;</w:t>
      </w:r>
    </w:p>
    <w:p w:rsidR="00353847" w:rsidRDefault="00353847" w:rsidP="00353847">
      <w:r>
        <w:tab/>
        <w:t>&lt;/</w:t>
      </w:r>
      <w:proofErr w:type="spellStart"/>
      <w:r>
        <w:t>dataHost</w:t>
      </w:r>
      <w:proofErr w:type="spellEnd"/>
      <w:r>
        <w:t>&gt;</w:t>
      </w:r>
    </w:p>
    <w:p w:rsidR="00353847" w:rsidRDefault="00353847" w:rsidP="00353847">
      <w:r>
        <w:t>&lt;/</w:t>
      </w:r>
      <w:proofErr w:type="spellStart"/>
      <w:r>
        <w:t>mycat</w:t>
      </w:r>
      <w:proofErr w:type="gramStart"/>
      <w:r>
        <w:t>:schema</w:t>
      </w:r>
      <w:proofErr w:type="spellEnd"/>
      <w:proofErr w:type="gramEnd"/>
      <w:r>
        <w:t>&gt;</w:t>
      </w:r>
    </w:p>
    <w:p w:rsidR="00353847" w:rsidRDefault="00353847" w:rsidP="00353847"/>
    <w:p w:rsidR="00353847" w:rsidRDefault="00353847" w:rsidP="00353847">
      <w:r>
        <w:rPr>
          <w:rFonts w:hint="eastAsia"/>
        </w:rPr>
        <w:t>注意</w:t>
      </w:r>
      <w:r>
        <w:rPr>
          <w:rFonts w:hint="eastAsia"/>
        </w:rPr>
        <w:t>:</w:t>
      </w:r>
      <w:r w:rsidRPr="00353847">
        <w:t xml:space="preserve"> </w:t>
      </w:r>
      <w:proofErr w:type="spellStart"/>
      <w:r>
        <w:t>writeType</w:t>
      </w:r>
      <w:proofErr w:type="spellEnd"/>
      <w:r>
        <w:rPr>
          <w:rFonts w:hint="eastAsia"/>
        </w:rPr>
        <w:t>是设置多主的</w:t>
      </w:r>
      <w:r>
        <w:rPr>
          <w:rFonts w:hint="eastAsia"/>
        </w:rPr>
        <w:t>,0</w:t>
      </w:r>
      <w:r>
        <w:rPr>
          <w:rFonts w:hint="eastAsia"/>
        </w:rPr>
        <w:t>为当主宕掉后</w:t>
      </w:r>
      <w:r w:rsidR="00CB60B9">
        <w:rPr>
          <w:rFonts w:hint="eastAsia"/>
        </w:rPr>
        <w:t>会到第二个节点写入</w:t>
      </w:r>
      <w:r w:rsidR="00CB60B9">
        <w:rPr>
          <w:rFonts w:hint="eastAsia"/>
        </w:rPr>
        <w:t>(</w:t>
      </w:r>
      <w:r w:rsidR="00CB60B9">
        <w:rPr>
          <w:rFonts w:hint="eastAsia"/>
        </w:rPr>
        <w:t>默认为</w:t>
      </w:r>
      <w:r w:rsidR="00CB60B9">
        <w:rPr>
          <w:rFonts w:hint="eastAsia"/>
        </w:rPr>
        <w:t>0),1</w:t>
      </w:r>
      <w:r w:rsidR="00CB60B9">
        <w:rPr>
          <w:rFonts w:hint="eastAsia"/>
        </w:rPr>
        <w:t>为同时向三个节点写入数据</w:t>
      </w:r>
      <w:r w:rsidR="00CB60B9">
        <w:rPr>
          <w:rFonts w:hint="eastAsia"/>
        </w:rPr>
        <w:t>.</w:t>
      </w:r>
    </w:p>
    <w:p w:rsidR="00CB60B9" w:rsidRDefault="00CB60B9" w:rsidP="00353847"/>
    <w:p w:rsidR="00CB60B9" w:rsidRDefault="00CB60B9" w:rsidP="00353847">
      <w:proofErr w:type="spellStart"/>
      <w:r>
        <w:t>M</w:t>
      </w:r>
      <w:r>
        <w:rPr>
          <w:rFonts w:hint="eastAsia"/>
        </w:rPr>
        <w:t>ysql_cluster</w:t>
      </w:r>
      <w:proofErr w:type="spellEnd"/>
      <w:r>
        <w:rPr>
          <w:rFonts w:hint="eastAsia"/>
        </w:rPr>
        <w:t>配置</w:t>
      </w:r>
    </w:p>
    <w:p w:rsidR="00CB60B9" w:rsidRDefault="00CB60B9" w:rsidP="00CB60B9">
      <w:proofErr w:type="gramStart"/>
      <w:r>
        <w:t>cat</w:t>
      </w:r>
      <w:proofErr w:type="gramEnd"/>
      <w:r>
        <w:t xml:space="preserve"> </w:t>
      </w:r>
      <w:proofErr w:type="spellStart"/>
      <w:r>
        <w:t>my.cnf</w:t>
      </w:r>
      <w:proofErr w:type="spellEnd"/>
      <w:r>
        <w:t xml:space="preserve"> </w:t>
      </w:r>
    </w:p>
    <w:p w:rsidR="00CB60B9" w:rsidRDefault="00CB60B9" w:rsidP="00CB60B9">
      <w:r>
        <w:t>[</w:t>
      </w:r>
      <w:proofErr w:type="gramStart"/>
      <w:r>
        <w:t>client</w:t>
      </w:r>
      <w:proofErr w:type="gramEnd"/>
      <w:r>
        <w:t>]</w:t>
      </w:r>
    </w:p>
    <w:p w:rsidR="00CB60B9" w:rsidRDefault="00CB60B9" w:rsidP="00CB60B9">
      <w:proofErr w:type="gramStart"/>
      <w:r>
        <w:t>socket</w:t>
      </w:r>
      <w:proofErr w:type="gramEnd"/>
      <w:r>
        <w:t>=</w:t>
      </w:r>
      <w:r w:rsidR="00F40F4E" w:rsidRPr="00F40F4E">
        <w:t xml:space="preserve"> /</w:t>
      </w:r>
      <w:proofErr w:type="spellStart"/>
      <w:r w:rsidR="00F40F4E" w:rsidRPr="00F40F4E">
        <w:t>usr</w:t>
      </w:r>
      <w:proofErr w:type="spellEnd"/>
      <w:r w:rsidR="00F40F4E" w:rsidRPr="00F40F4E">
        <w:t>/local/</w:t>
      </w:r>
      <w:proofErr w:type="spellStart"/>
      <w:r w:rsidR="00F40F4E" w:rsidRPr="00F40F4E">
        <w:t>mysql</w:t>
      </w:r>
      <w:proofErr w:type="spellEnd"/>
      <w:r>
        <w:t>/data/</w:t>
      </w:r>
      <w:proofErr w:type="spellStart"/>
      <w:r>
        <w:t>mysql.sock</w:t>
      </w:r>
      <w:proofErr w:type="spellEnd"/>
    </w:p>
    <w:p w:rsidR="00CB60B9" w:rsidRDefault="00CB60B9" w:rsidP="00CB60B9">
      <w:r>
        <w:t>[</w:t>
      </w:r>
      <w:proofErr w:type="spellStart"/>
      <w:proofErr w:type="gramStart"/>
      <w:r>
        <w:t>mysqld</w:t>
      </w:r>
      <w:proofErr w:type="spellEnd"/>
      <w:proofErr w:type="gramEnd"/>
      <w:r>
        <w:t>]</w:t>
      </w:r>
    </w:p>
    <w:p w:rsidR="00CB60B9" w:rsidRDefault="00CB60B9" w:rsidP="00CB60B9">
      <w:proofErr w:type="spellStart"/>
      <w:r>
        <w:t>wait_timeout</w:t>
      </w:r>
      <w:proofErr w:type="spellEnd"/>
      <w:r>
        <w:t>=28800</w:t>
      </w:r>
    </w:p>
    <w:p w:rsidR="00CB60B9" w:rsidRDefault="00CB60B9" w:rsidP="00CB60B9">
      <w:proofErr w:type="gramStart"/>
      <w:r>
        <w:t>skip-host-cache</w:t>
      </w:r>
      <w:proofErr w:type="gramEnd"/>
    </w:p>
    <w:p w:rsidR="00CB60B9" w:rsidRDefault="00CB60B9" w:rsidP="00CB60B9">
      <w:proofErr w:type="gramStart"/>
      <w:r>
        <w:t>skip-name-resolve</w:t>
      </w:r>
      <w:proofErr w:type="gramEnd"/>
    </w:p>
    <w:p w:rsidR="00CB60B9" w:rsidRDefault="00CB60B9" w:rsidP="00CB60B9">
      <w:r>
        <w:t>#</w:t>
      </w:r>
      <w:proofErr w:type="spellStart"/>
      <w:r>
        <w:t>innodb</w:t>
      </w:r>
      <w:proofErr w:type="spellEnd"/>
    </w:p>
    <w:p w:rsidR="00CB60B9" w:rsidRDefault="00CB60B9" w:rsidP="00CB60B9">
      <w:proofErr w:type="gramStart"/>
      <w:r>
        <w:t>socket</w:t>
      </w:r>
      <w:proofErr w:type="gramEnd"/>
      <w:r>
        <w:t>=</w:t>
      </w:r>
      <w:r w:rsidR="00F40F4E" w:rsidRPr="00F40F4E">
        <w:t xml:space="preserve"> /</w:t>
      </w:r>
      <w:proofErr w:type="spellStart"/>
      <w:r w:rsidR="00F40F4E" w:rsidRPr="00F40F4E">
        <w:t>usr</w:t>
      </w:r>
      <w:proofErr w:type="spellEnd"/>
      <w:r w:rsidR="00F40F4E" w:rsidRPr="00F40F4E">
        <w:t>/local/</w:t>
      </w:r>
      <w:proofErr w:type="spellStart"/>
      <w:r w:rsidR="00F40F4E" w:rsidRPr="00F40F4E">
        <w:t>mysql</w:t>
      </w:r>
      <w:proofErr w:type="spellEnd"/>
      <w:r w:rsidR="00F40F4E" w:rsidRPr="00F40F4E">
        <w:t xml:space="preserve"> </w:t>
      </w:r>
      <w:r>
        <w:t>/data/</w:t>
      </w:r>
      <w:proofErr w:type="spellStart"/>
      <w:r>
        <w:t>mysql.sock</w:t>
      </w:r>
      <w:proofErr w:type="spellEnd"/>
    </w:p>
    <w:p w:rsidR="00CB60B9" w:rsidRDefault="00CB60B9" w:rsidP="00CB60B9">
      <w:proofErr w:type="spellStart"/>
      <w:proofErr w:type="gramStart"/>
      <w:r>
        <w:t>datadir</w:t>
      </w:r>
      <w:proofErr w:type="spellEnd"/>
      <w:proofErr w:type="gramEnd"/>
      <w:r>
        <w:t>=</w:t>
      </w:r>
      <w:r w:rsidR="00F40F4E" w:rsidRPr="00F40F4E">
        <w:t xml:space="preserve"> /</w:t>
      </w:r>
      <w:proofErr w:type="spellStart"/>
      <w:r w:rsidR="00F40F4E" w:rsidRPr="00F40F4E">
        <w:t>usr</w:t>
      </w:r>
      <w:proofErr w:type="spellEnd"/>
      <w:r w:rsidR="00F40F4E" w:rsidRPr="00F40F4E">
        <w:t>/local/</w:t>
      </w:r>
      <w:proofErr w:type="spellStart"/>
      <w:r w:rsidR="00F40F4E" w:rsidRPr="00F40F4E">
        <w:t>mysql</w:t>
      </w:r>
      <w:proofErr w:type="spellEnd"/>
      <w:r w:rsidR="00F40F4E" w:rsidRPr="00F40F4E">
        <w:t xml:space="preserve"> </w:t>
      </w:r>
      <w:r>
        <w:t>/data</w:t>
      </w:r>
    </w:p>
    <w:p w:rsidR="00CB60B9" w:rsidRDefault="00CB60B9" w:rsidP="00CB60B9">
      <w:proofErr w:type="gramStart"/>
      <w:r>
        <w:t>user=</w:t>
      </w:r>
      <w:proofErr w:type="spellStart"/>
      <w:proofErr w:type="gramEnd"/>
      <w:r>
        <w:t>mysql</w:t>
      </w:r>
      <w:proofErr w:type="spellEnd"/>
    </w:p>
    <w:p w:rsidR="00CB60B9" w:rsidRDefault="00CB60B9" w:rsidP="00CB60B9">
      <w:proofErr w:type="spellStart"/>
      <w:r>
        <w:t>wsrep_provider</w:t>
      </w:r>
      <w:proofErr w:type="spellEnd"/>
      <w:r>
        <w:t>=</w:t>
      </w:r>
      <w:r w:rsidR="00F40F4E" w:rsidRPr="00F40F4E">
        <w:t xml:space="preserve"> /usr/local/mysql</w:t>
      </w:r>
      <w:r>
        <w:t>/lib/libgalera_smm.so</w:t>
      </w:r>
    </w:p>
    <w:p w:rsidR="00CB60B9" w:rsidRDefault="00CB60B9" w:rsidP="00CB60B9">
      <w:proofErr w:type="spellStart"/>
      <w:proofErr w:type="gramStart"/>
      <w:r>
        <w:t>basedir</w:t>
      </w:r>
      <w:proofErr w:type="spellEnd"/>
      <w:proofErr w:type="gramEnd"/>
      <w:r>
        <w:t>=</w:t>
      </w:r>
      <w:r w:rsidR="00F40F4E" w:rsidRPr="00F40F4E">
        <w:t xml:space="preserve"> /</w:t>
      </w:r>
      <w:proofErr w:type="spellStart"/>
      <w:r w:rsidR="00F40F4E" w:rsidRPr="00F40F4E">
        <w:t>usr</w:t>
      </w:r>
      <w:proofErr w:type="spellEnd"/>
      <w:r w:rsidR="00F40F4E" w:rsidRPr="00F40F4E">
        <w:t>/local/</w:t>
      </w:r>
      <w:proofErr w:type="spellStart"/>
      <w:r w:rsidR="00F40F4E" w:rsidRPr="00F40F4E">
        <w:t>mysql</w:t>
      </w:r>
      <w:proofErr w:type="spellEnd"/>
    </w:p>
    <w:p w:rsidR="00CB60B9" w:rsidRDefault="00CB60B9" w:rsidP="00CB60B9">
      <w:r>
        <w:t>#wsrep_cluster_address=gcomm://</w:t>
      </w:r>
      <w:r w:rsidR="00C63C46">
        <w:rPr>
          <w:rFonts w:hint="eastAsia"/>
        </w:rPr>
        <w:t>192.168.1.1</w:t>
      </w:r>
      <w:r>
        <w:t>,</w:t>
      </w:r>
      <w:r w:rsidR="00C63C46">
        <w:rPr>
          <w:rFonts w:hint="eastAsia"/>
        </w:rPr>
        <w:t>192.168.1.2</w:t>
      </w:r>
      <w:r w:rsidR="00C63C46">
        <w:t>,1</w:t>
      </w:r>
      <w:r w:rsidR="00C63C46">
        <w:rPr>
          <w:rFonts w:hint="eastAsia"/>
        </w:rPr>
        <w:t>92.168.1.3</w:t>
      </w:r>
    </w:p>
    <w:p w:rsidR="00CB60B9" w:rsidRDefault="00CB60B9" w:rsidP="00CB60B9">
      <w:proofErr w:type="spellStart"/>
      <w:r>
        <w:t>binlog_format</w:t>
      </w:r>
      <w:proofErr w:type="spellEnd"/>
      <w:r>
        <w:t>=ROW</w:t>
      </w:r>
    </w:p>
    <w:p w:rsidR="00CB60B9" w:rsidRDefault="00CB60B9" w:rsidP="00CB60B9">
      <w:proofErr w:type="spellStart"/>
      <w:r>
        <w:t>default_storage_engine</w:t>
      </w:r>
      <w:proofErr w:type="spellEnd"/>
      <w:r>
        <w:t>=</w:t>
      </w:r>
      <w:proofErr w:type="spellStart"/>
      <w:r>
        <w:t>InnoDB</w:t>
      </w:r>
      <w:proofErr w:type="spellEnd"/>
    </w:p>
    <w:p w:rsidR="00CB60B9" w:rsidRDefault="00CB60B9" w:rsidP="00CB60B9">
      <w:proofErr w:type="spellStart"/>
      <w:r>
        <w:t>innodb_locks_unsafe_for_binlog</w:t>
      </w:r>
      <w:proofErr w:type="spellEnd"/>
      <w:r>
        <w:t>=1</w:t>
      </w:r>
    </w:p>
    <w:p w:rsidR="00CB60B9" w:rsidRDefault="00CB60B9" w:rsidP="00CB60B9">
      <w:proofErr w:type="spellStart"/>
      <w:r>
        <w:lastRenderedPageBreak/>
        <w:t>innodb_autoinc_lock_mode</w:t>
      </w:r>
      <w:proofErr w:type="spellEnd"/>
      <w:r>
        <w:t>=2</w:t>
      </w:r>
    </w:p>
    <w:p w:rsidR="00CB60B9" w:rsidRDefault="00CB60B9" w:rsidP="00CB60B9">
      <w:r>
        <w:t>##add new parameters</w:t>
      </w:r>
    </w:p>
    <w:p w:rsidR="00CB60B9" w:rsidRDefault="00CB60B9" w:rsidP="00CB60B9">
      <w:proofErr w:type="spellStart"/>
      <w:r>
        <w:t>innodb_buffer_pool_size</w:t>
      </w:r>
      <w:proofErr w:type="spellEnd"/>
      <w:r>
        <w:t>=15G</w:t>
      </w:r>
    </w:p>
    <w:p w:rsidR="00CB60B9" w:rsidRDefault="00CB60B9" w:rsidP="00CB60B9">
      <w:proofErr w:type="spellStart"/>
      <w:r>
        <w:t>innodb_buffer_pool_instances</w:t>
      </w:r>
      <w:proofErr w:type="spellEnd"/>
      <w:r>
        <w:t>=4</w:t>
      </w:r>
    </w:p>
    <w:p w:rsidR="00CB60B9" w:rsidRDefault="00CB60B9" w:rsidP="00CB60B9">
      <w:proofErr w:type="spellStart"/>
      <w:r>
        <w:t>innodb_additional_mem_pool_size</w:t>
      </w:r>
      <w:proofErr w:type="spellEnd"/>
      <w:r>
        <w:t>=20M</w:t>
      </w:r>
    </w:p>
    <w:p w:rsidR="00CB60B9" w:rsidRDefault="00CB60B9" w:rsidP="00CB60B9">
      <w:proofErr w:type="spellStart"/>
      <w:r>
        <w:t>innodb_log_buffer_size</w:t>
      </w:r>
      <w:proofErr w:type="spellEnd"/>
      <w:r>
        <w:t>=16M</w:t>
      </w:r>
    </w:p>
    <w:p w:rsidR="00CB60B9" w:rsidRDefault="00CB60B9" w:rsidP="00CB60B9">
      <w:proofErr w:type="spellStart"/>
      <w:r>
        <w:t>innodb_flush_log_at_trx_commit</w:t>
      </w:r>
      <w:proofErr w:type="spellEnd"/>
      <w:r>
        <w:t>=0</w:t>
      </w:r>
    </w:p>
    <w:p w:rsidR="00CB60B9" w:rsidRDefault="00CB60B9" w:rsidP="00CB60B9">
      <w:proofErr w:type="spellStart"/>
      <w:r>
        <w:t>innodb_support_xa</w:t>
      </w:r>
      <w:proofErr w:type="spellEnd"/>
      <w:r>
        <w:t>=0</w:t>
      </w:r>
    </w:p>
    <w:p w:rsidR="00CB60B9" w:rsidRDefault="00CB60B9" w:rsidP="00CB60B9">
      <w:proofErr w:type="spellStart"/>
      <w:r>
        <w:t>innodb_file_per_table</w:t>
      </w:r>
      <w:proofErr w:type="spellEnd"/>
      <w:r>
        <w:t>=1</w:t>
      </w:r>
    </w:p>
    <w:p w:rsidR="00CB60B9" w:rsidRDefault="00CB60B9" w:rsidP="00CB60B9">
      <w:proofErr w:type="spellStart"/>
      <w:r>
        <w:t>innodb_data_file_path</w:t>
      </w:r>
      <w:proofErr w:type="spellEnd"/>
      <w:r>
        <w:t>=ibdata1:100M</w:t>
      </w:r>
      <w:proofErr w:type="gramStart"/>
      <w:r>
        <w:t>:autoextend</w:t>
      </w:r>
      <w:proofErr w:type="gramEnd"/>
    </w:p>
    <w:p w:rsidR="00CB60B9" w:rsidRDefault="00CB60B9" w:rsidP="00CB60B9">
      <w:proofErr w:type="spellStart"/>
      <w:r>
        <w:t>innodb_read_io_threads</w:t>
      </w:r>
      <w:proofErr w:type="spellEnd"/>
      <w:r>
        <w:t>=64</w:t>
      </w:r>
    </w:p>
    <w:p w:rsidR="00CB60B9" w:rsidRDefault="00CB60B9" w:rsidP="00CB60B9">
      <w:proofErr w:type="spellStart"/>
      <w:r>
        <w:t>innodb_write_io_threads</w:t>
      </w:r>
      <w:proofErr w:type="spellEnd"/>
      <w:r>
        <w:t>=64</w:t>
      </w:r>
    </w:p>
    <w:p w:rsidR="00CB60B9" w:rsidRDefault="00CB60B9" w:rsidP="00CB60B9">
      <w:proofErr w:type="spellStart"/>
      <w:r>
        <w:t>innodb_io_capacity</w:t>
      </w:r>
      <w:proofErr w:type="spellEnd"/>
      <w:r>
        <w:t>=5000</w:t>
      </w:r>
    </w:p>
    <w:p w:rsidR="00CB60B9" w:rsidRDefault="00CB60B9" w:rsidP="00CB60B9">
      <w:proofErr w:type="spellStart"/>
      <w:r>
        <w:t>innodb_log_file_size</w:t>
      </w:r>
      <w:proofErr w:type="spellEnd"/>
      <w:r>
        <w:t>=512M</w:t>
      </w:r>
    </w:p>
    <w:p w:rsidR="00CB60B9" w:rsidRDefault="00CB60B9" w:rsidP="00CB60B9">
      <w:proofErr w:type="spellStart"/>
      <w:r>
        <w:t>innodb_thread_concurrency</w:t>
      </w:r>
      <w:proofErr w:type="spellEnd"/>
      <w:r>
        <w:t>=0</w:t>
      </w:r>
    </w:p>
    <w:p w:rsidR="00CB60B9" w:rsidRDefault="00CB60B9" w:rsidP="00CB60B9">
      <w:proofErr w:type="spellStart"/>
      <w:r>
        <w:t>innodb_file_format</w:t>
      </w:r>
      <w:proofErr w:type="spellEnd"/>
      <w:r>
        <w:t>=Barracuda</w:t>
      </w:r>
    </w:p>
    <w:p w:rsidR="00CB60B9" w:rsidRDefault="00CB60B9" w:rsidP="00CB60B9">
      <w:proofErr w:type="spellStart"/>
      <w:r>
        <w:t>innodb_flush_method</w:t>
      </w:r>
      <w:proofErr w:type="spellEnd"/>
      <w:r>
        <w:t>=O_DIRECT</w:t>
      </w:r>
    </w:p>
    <w:p w:rsidR="00CB60B9" w:rsidRDefault="00CB60B9" w:rsidP="00CB60B9">
      <w:proofErr w:type="spellStart"/>
      <w:r>
        <w:t>innodb_stats_on_metadata</w:t>
      </w:r>
      <w:proofErr w:type="spellEnd"/>
      <w:r>
        <w:t>=0</w:t>
      </w:r>
    </w:p>
    <w:p w:rsidR="00CB60B9" w:rsidRDefault="00CB60B9" w:rsidP="00CB60B9">
      <w:r>
        <w:t>#</w:t>
      </w:r>
      <w:proofErr w:type="spellStart"/>
      <w:r>
        <w:t>wsrep</w:t>
      </w:r>
      <w:proofErr w:type="spellEnd"/>
    </w:p>
    <w:p w:rsidR="00CB60B9" w:rsidRDefault="00CB60B9" w:rsidP="00CB60B9">
      <w:r>
        <w:t>###5.5.to update 5.6</w:t>
      </w:r>
    </w:p>
    <w:p w:rsidR="00CB60B9" w:rsidRDefault="00CB60B9" w:rsidP="00CB60B9">
      <w:r>
        <w:t>#</w:t>
      </w:r>
      <w:proofErr w:type="spellStart"/>
      <w:r>
        <w:t>wsrep_provider_options</w:t>
      </w:r>
      <w:proofErr w:type="spellEnd"/>
      <w:r>
        <w:t>="</w:t>
      </w:r>
      <w:proofErr w:type="spellStart"/>
      <w:r>
        <w:t>socket.checksum</w:t>
      </w:r>
      <w:proofErr w:type="spellEnd"/>
      <w:r>
        <w:t>=1"</w:t>
      </w:r>
    </w:p>
    <w:p w:rsidR="00CB60B9" w:rsidRDefault="00CB60B9" w:rsidP="00CB60B9">
      <w:r>
        <w:t>#log_bin_use_v1_row_events=1</w:t>
      </w:r>
    </w:p>
    <w:p w:rsidR="00CB60B9" w:rsidRDefault="00CB60B9" w:rsidP="00CB60B9">
      <w:r>
        <w:t>#</w:t>
      </w:r>
      <w:proofErr w:type="spellStart"/>
      <w:r>
        <w:t>gtid_mode</w:t>
      </w:r>
      <w:proofErr w:type="spellEnd"/>
      <w:r>
        <w:t>=0</w:t>
      </w:r>
    </w:p>
    <w:p w:rsidR="00CB60B9" w:rsidRDefault="00CB60B9" w:rsidP="00CB60B9">
      <w:r>
        <w:t>#</w:t>
      </w:r>
      <w:proofErr w:type="spellStart"/>
      <w:r>
        <w:t>binlog_checksum</w:t>
      </w:r>
      <w:proofErr w:type="spellEnd"/>
      <w:r>
        <w:t>=NONE</w:t>
      </w:r>
    </w:p>
    <w:p w:rsidR="00CB60B9" w:rsidRDefault="00CB60B9" w:rsidP="00CB60B9">
      <w:r>
        <w:t>#</w:t>
      </w:r>
      <w:proofErr w:type="spellStart"/>
      <w:r>
        <w:t>read_only</w:t>
      </w:r>
      <w:proofErr w:type="spellEnd"/>
      <w:r>
        <w:t>=ON</w:t>
      </w:r>
    </w:p>
    <w:p w:rsidR="00CB60B9" w:rsidRDefault="00CB60B9" w:rsidP="00CB60B9">
      <w:r>
        <w:t>############################</w:t>
      </w:r>
    </w:p>
    <w:p w:rsidR="00CB60B9" w:rsidRDefault="00CB60B9" w:rsidP="00CB60B9"/>
    <w:p w:rsidR="00CB60B9" w:rsidRDefault="00CB60B9" w:rsidP="00CB60B9">
      <w:proofErr w:type="spellStart"/>
      <w:r>
        <w:t>wsrep_certify_nonPK</w:t>
      </w:r>
      <w:proofErr w:type="spellEnd"/>
      <w:r>
        <w:t>=1</w:t>
      </w:r>
    </w:p>
    <w:p w:rsidR="00CB60B9" w:rsidRDefault="00CB60B9" w:rsidP="00CB60B9">
      <w:proofErr w:type="spellStart"/>
      <w:r>
        <w:t>wsrep_debug</w:t>
      </w:r>
      <w:proofErr w:type="spellEnd"/>
      <w:r>
        <w:t>=0</w:t>
      </w:r>
    </w:p>
    <w:p w:rsidR="00CB60B9" w:rsidRDefault="00CB60B9" w:rsidP="00CB60B9">
      <w:proofErr w:type="spellStart"/>
      <w:r>
        <w:t>wsrep_convert_LOCK_to_trx</w:t>
      </w:r>
      <w:proofErr w:type="spellEnd"/>
      <w:r>
        <w:t>=0</w:t>
      </w:r>
    </w:p>
    <w:p w:rsidR="00CB60B9" w:rsidRDefault="00CB60B9" w:rsidP="00CB60B9">
      <w:proofErr w:type="spellStart"/>
      <w:r>
        <w:t>wsrep_max_ws_rows</w:t>
      </w:r>
      <w:proofErr w:type="spellEnd"/>
      <w:r>
        <w:t>=131072</w:t>
      </w:r>
    </w:p>
    <w:p w:rsidR="00CB60B9" w:rsidRDefault="00CB60B9" w:rsidP="00CB60B9">
      <w:proofErr w:type="spellStart"/>
      <w:r>
        <w:t>wsrep_max_ws_size</w:t>
      </w:r>
      <w:proofErr w:type="spellEnd"/>
      <w:r>
        <w:t>=1073741824</w:t>
      </w:r>
    </w:p>
    <w:p w:rsidR="00CB60B9" w:rsidRDefault="00CB60B9" w:rsidP="00CB60B9">
      <w:proofErr w:type="spellStart"/>
      <w:r>
        <w:t>wsrep_retry_autocommit</w:t>
      </w:r>
      <w:proofErr w:type="spellEnd"/>
      <w:r>
        <w:t>=1</w:t>
      </w:r>
    </w:p>
    <w:p w:rsidR="00CB60B9" w:rsidRDefault="00CB60B9" w:rsidP="00CB60B9">
      <w:proofErr w:type="spellStart"/>
      <w:r>
        <w:t>wsrep_auto_increment_control</w:t>
      </w:r>
      <w:proofErr w:type="spellEnd"/>
      <w:r>
        <w:t>=1</w:t>
      </w:r>
    </w:p>
    <w:p w:rsidR="00CB60B9" w:rsidRDefault="00CB60B9" w:rsidP="00CB60B9">
      <w:proofErr w:type="spellStart"/>
      <w:r>
        <w:t>wsrep_node_address</w:t>
      </w:r>
      <w:proofErr w:type="spellEnd"/>
      <w:r>
        <w:t>=10.20.38.64</w:t>
      </w:r>
    </w:p>
    <w:p w:rsidR="00CB60B9" w:rsidRDefault="00CB60B9" w:rsidP="00CB60B9">
      <w:proofErr w:type="spellStart"/>
      <w:r>
        <w:t>wsrep_node_name</w:t>
      </w:r>
      <w:proofErr w:type="spellEnd"/>
      <w:r>
        <w:t>='node1'</w:t>
      </w:r>
    </w:p>
    <w:p w:rsidR="00CB60B9" w:rsidRDefault="00CB60B9" w:rsidP="00CB60B9">
      <w:r>
        <w:t>#</w:t>
      </w:r>
      <w:proofErr w:type="spellStart"/>
      <w:r>
        <w:t>wsrep_sst_method</w:t>
      </w:r>
      <w:proofErr w:type="spellEnd"/>
      <w:r>
        <w:t>=</w:t>
      </w:r>
      <w:proofErr w:type="spellStart"/>
      <w:r>
        <w:t>rsync</w:t>
      </w:r>
      <w:proofErr w:type="spellEnd"/>
    </w:p>
    <w:p w:rsidR="00CB60B9" w:rsidRDefault="00CB60B9" w:rsidP="00CB60B9">
      <w:proofErr w:type="spellStart"/>
      <w:r>
        <w:t>wsrep_sst_method</w:t>
      </w:r>
      <w:proofErr w:type="spellEnd"/>
      <w:r>
        <w:t>=</w:t>
      </w:r>
      <w:proofErr w:type="spellStart"/>
      <w:r>
        <w:t>xtrabackup</w:t>
      </w:r>
      <w:proofErr w:type="spellEnd"/>
    </w:p>
    <w:p w:rsidR="00CB60B9" w:rsidRDefault="00CB60B9" w:rsidP="00CB60B9">
      <w:r>
        <w:t>wsrep_drupal_282555_workaround=0</w:t>
      </w:r>
    </w:p>
    <w:p w:rsidR="00CB60B9" w:rsidRDefault="00CB60B9" w:rsidP="00CB60B9">
      <w:proofErr w:type="spellStart"/>
      <w:r>
        <w:t>wsrep_causal_reads</w:t>
      </w:r>
      <w:proofErr w:type="spellEnd"/>
      <w:r>
        <w:t>=0</w:t>
      </w:r>
    </w:p>
    <w:p w:rsidR="00CB60B9" w:rsidRDefault="00CB60B9" w:rsidP="00CB60B9">
      <w:proofErr w:type="spellStart"/>
      <w:r>
        <w:t>wsrep_slave_threads</w:t>
      </w:r>
      <w:proofErr w:type="spellEnd"/>
      <w:r>
        <w:t>=48</w:t>
      </w:r>
    </w:p>
    <w:p w:rsidR="00CB60B9" w:rsidRDefault="00CB60B9" w:rsidP="00CB60B9">
      <w:proofErr w:type="spellStart"/>
      <w:r>
        <w:t>max_connections</w:t>
      </w:r>
      <w:proofErr w:type="spellEnd"/>
      <w:r>
        <w:t>=2000</w:t>
      </w:r>
    </w:p>
    <w:p w:rsidR="00CB60B9" w:rsidRDefault="00CB60B9" w:rsidP="00CB60B9">
      <w:proofErr w:type="spellStart"/>
      <w:r>
        <w:t>wsrep_cluster_name</w:t>
      </w:r>
      <w:proofErr w:type="spellEnd"/>
      <w:r>
        <w:t>=</w:t>
      </w:r>
      <w:proofErr w:type="spellStart"/>
      <w:r>
        <w:t>my_centos_cluster</w:t>
      </w:r>
      <w:proofErr w:type="spellEnd"/>
    </w:p>
    <w:p w:rsidR="00CB60B9" w:rsidRDefault="00CB60B9" w:rsidP="00CB60B9">
      <w:r>
        <w:t>#</w:t>
      </w:r>
      <w:proofErr w:type="spellStart"/>
      <w:r>
        <w:t>wsrep_debug</w:t>
      </w:r>
      <w:proofErr w:type="spellEnd"/>
      <w:r>
        <w:t>=on</w:t>
      </w:r>
    </w:p>
    <w:p w:rsidR="00CB60B9" w:rsidRDefault="00CB60B9" w:rsidP="00CB60B9">
      <w:r>
        <w:lastRenderedPageBreak/>
        <w:t>#</w:t>
      </w:r>
      <w:proofErr w:type="spellStart"/>
      <w:r>
        <w:t>wsrep_mysql_replication_bundle</w:t>
      </w:r>
      <w:proofErr w:type="spellEnd"/>
      <w:r>
        <w:t>=200</w:t>
      </w:r>
    </w:p>
    <w:p w:rsidR="00CB60B9" w:rsidRDefault="00CB60B9" w:rsidP="00CB60B9">
      <w:proofErr w:type="spellStart"/>
      <w:r>
        <w:t>wsrep_provider_options</w:t>
      </w:r>
      <w:proofErr w:type="spellEnd"/>
      <w:r>
        <w:t>="</w:t>
      </w:r>
      <w:proofErr w:type="spellStart"/>
      <w:r>
        <w:t>socket.checksum</w:t>
      </w:r>
      <w:proofErr w:type="spellEnd"/>
      <w:r>
        <w:t xml:space="preserve"> = 1; </w:t>
      </w:r>
      <w:proofErr w:type="spellStart"/>
      <w:r>
        <w:t>pc.ignore_quorum</w:t>
      </w:r>
      <w:proofErr w:type="spellEnd"/>
      <w:r>
        <w:t xml:space="preserve"> = true; </w:t>
      </w:r>
      <w:proofErr w:type="spellStart"/>
      <w:r>
        <w:t>pc.weight</w:t>
      </w:r>
      <w:proofErr w:type="spellEnd"/>
      <w:r>
        <w:t xml:space="preserve">=0; </w:t>
      </w:r>
      <w:proofErr w:type="spellStart"/>
      <w:r>
        <w:t>gcache.size</w:t>
      </w:r>
      <w:proofErr w:type="spellEnd"/>
      <w:r>
        <w:t xml:space="preserve">=8G; </w:t>
      </w:r>
      <w:proofErr w:type="spellStart"/>
      <w:r>
        <w:t>evs.keepalive_period</w:t>
      </w:r>
      <w:proofErr w:type="spellEnd"/>
      <w:r>
        <w:t xml:space="preserve">=PT3S; </w:t>
      </w:r>
      <w:proofErr w:type="spellStart"/>
      <w:r>
        <w:t>evs.inactive_check_period</w:t>
      </w:r>
      <w:proofErr w:type="spellEnd"/>
      <w:r>
        <w:t xml:space="preserve">=PT10S; </w:t>
      </w:r>
      <w:proofErr w:type="spellStart"/>
      <w:r>
        <w:t>evs.suspect_timeout</w:t>
      </w:r>
      <w:proofErr w:type="spellEnd"/>
      <w:r>
        <w:t xml:space="preserve">=PT30S; </w:t>
      </w:r>
      <w:proofErr w:type="spellStart"/>
      <w:r>
        <w:t>evs.inactive_timeout</w:t>
      </w:r>
      <w:proofErr w:type="spellEnd"/>
      <w:r>
        <w:t xml:space="preserve">=PT1M; </w:t>
      </w:r>
      <w:proofErr w:type="spellStart"/>
      <w:r>
        <w:t>evs.consensus_timeout</w:t>
      </w:r>
      <w:proofErr w:type="spellEnd"/>
      <w:r>
        <w:t xml:space="preserve">=PT1M; </w:t>
      </w:r>
      <w:proofErr w:type="spellStart"/>
      <w:r>
        <w:t>evs.send_window</w:t>
      </w:r>
      <w:proofErr w:type="spellEnd"/>
      <w:r>
        <w:t xml:space="preserve">=1024; </w:t>
      </w:r>
      <w:proofErr w:type="spellStart"/>
      <w:r>
        <w:t>evs.user_send_window</w:t>
      </w:r>
      <w:proofErr w:type="spellEnd"/>
      <w:r>
        <w:t>=512;"</w:t>
      </w:r>
    </w:p>
    <w:p w:rsidR="00CB60B9" w:rsidRDefault="00CB60B9" w:rsidP="00CB60B9">
      <w:proofErr w:type="spellStart"/>
      <w:r>
        <w:t>wsrep_sst_auth</w:t>
      </w:r>
      <w:proofErr w:type="spellEnd"/>
      <w:r>
        <w:t>="sstuser</w:t>
      </w:r>
      <w:proofErr w:type="gramStart"/>
      <w:r>
        <w:t>:s3cret</w:t>
      </w:r>
      <w:proofErr w:type="gramEnd"/>
      <w:r>
        <w:t>"</w:t>
      </w:r>
    </w:p>
    <w:p w:rsidR="00C63C46" w:rsidRDefault="00C63C46" w:rsidP="00CB60B9"/>
    <w:p w:rsidR="00C63C46" w:rsidRDefault="00C63C46" w:rsidP="00CB60B9">
      <w:pPr>
        <w:rPr>
          <w:rFonts w:hint="eastAsia"/>
        </w:rPr>
      </w:pPr>
      <w:r>
        <w:rPr>
          <w:rFonts w:hint="eastAsia"/>
        </w:rPr>
        <w:t>配置和安装就不啰嗦</w:t>
      </w:r>
      <w:r>
        <w:rPr>
          <w:rFonts w:hint="eastAsia"/>
        </w:rPr>
        <w:t>,</w:t>
      </w:r>
      <w:r>
        <w:rPr>
          <w:rFonts w:hint="eastAsia"/>
        </w:rPr>
        <w:t>不懂的可以去百度或谷歌查询</w:t>
      </w:r>
    </w:p>
    <w:p w:rsidR="000D7731" w:rsidRDefault="000D7731" w:rsidP="00CB60B9">
      <w:pPr>
        <w:rPr>
          <w:rFonts w:hint="eastAsia"/>
        </w:rPr>
      </w:pPr>
    </w:p>
    <w:p w:rsidR="000D7731" w:rsidRPr="004470F8" w:rsidRDefault="000D7731" w:rsidP="00CB60B9"/>
    <w:sectPr w:rsidR="000D7731" w:rsidRPr="004470F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B00C4" w:rsidRDefault="004B00C4" w:rsidP="002D69CC">
      <w:r>
        <w:separator/>
      </w:r>
    </w:p>
  </w:endnote>
  <w:endnote w:type="continuationSeparator" w:id="0">
    <w:p w:rsidR="004B00C4" w:rsidRDefault="004B00C4" w:rsidP="002D69C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B00C4" w:rsidRDefault="004B00C4" w:rsidP="002D69CC">
      <w:r>
        <w:separator/>
      </w:r>
    </w:p>
  </w:footnote>
  <w:footnote w:type="continuationSeparator" w:id="0">
    <w:p w:rsidR="004B00C4" w:rsidRDefault="004B00C4" w:rsidP="002D69C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14210E6"/>
    <w:multiLevelType w:val="hybridMultilevel"/>
    <w:tmpl w:val="D0B400BA"/>
    <w:lvl w:ilvl="0" w:tplc="6B9C995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4F8F791A"/>
    <w:multiLevelType w:val="hybridMultilevel"/>
    <w:tmpl w:val="B03A3296"/>
    <w:lvl w:ilvl="0" w:tplc="87A2B7B8">
      <w:start w:val="1"/>
      <w:numFmt w:val="upperLetter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956F2"/>
    <w:rsid w:val="00024D49"/>
    <w:rsid w:val="0005395C"/>
    <w:rsid w:val="0006251E"/>
    <w:rsid w:val="000A0660"/>
    <w:rsid w:val="000B28C2"/>
    <w:rsid w:val="000D7731"/>
    <w:rsid w:val="001E31E5"/>
    <w:rsid w:val="001F1D89"/>
    <w:rsid w:val="001F2048"/>
    <w:rsid w:val="00236BDE"/>
    <w:rsid w:val="00242148"/>
    <w:rsid w:val="00280CAE"/>
    <w:rsid w:val="002B489C"/>
    <w:rsid w:val="002D69CC"/>
    <w:rsid w:val="00353847"/>
    <w:rsid w:val="00357D54"/>
    <w:rsid w:val="004470F8"/>
    <w:rsid w:val="004A17D9"/>
    <w:rsid w:val="004B00C4"/>
    <w:rsid w:val="005A0894"/>
    <w:rsid w:val="005F7DA0"/>
    <w:rsid w:val="00662FD8"/>
    <w:rsid w:val="006A342A"/>
    <w:rsid w:val="007F287C"/>
    <w:rsid w:val="008D7444"/>
    <w:rsid w:val="008E3497"/>
    <w:rsid w:val="0091329D"/>
    <w:rsid w:val="009E58FA"/>
    <w:rsid w:val="00A675D8"/>
    <w:rsid w:val="00A9356A"/>
    <w:rsid w:val="00A956F2"/>
    <w:rsid w:val="00B24923"/>
    <w:rsid w:val="00BC26A0"/>
    <w:rsid w:val="00C1148C"/>
    <w:rsid w:val="00C63C46"/>
    <w:rsid w:val="00CB60B9"/>
    <w:rsid w:val="00CF226E"/>
    <w:rsid w:val="00E601E9"/>
    <w:rsid w:val="00EC71DC"/>
    <w:rsid w:val="00ED1CC4"/>
    <w:rsid w:val="00F40F4E"/>
    <w:rsid w:val="00F748CF"/>
    <w:rsid w:val="00FB533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pPr>
      <w:widowControl w:val="0"/>
      <w:jc w:val="both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2D69C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HeaderChar">
    <w:name w:val="Header Char"/>
    <w:basedOn w:val="DefaultParagraphFont"/>
    <w:link w:val="Header"/>
    <w:uiPriority w:val="99"/>
    <w:rsid w:val="002D69CC"/>
    <w:rPr>
      <w:sz w:val="18"/>
      <w:szCs w:val="18"/>
    </w:rPr>
  </w:style>
  <w:style w:type="paragraph" w:styleId="Footer">
    <w:name w:val="footer"/>
    <w:basedOn w:val="Normal"/>
    <w:link w:val="FooterChar"/>
    <w:uiPriority w:val="99"/>
    <w:unhideWhenUsed/>
    <w:rsid w:val="002D69C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FooterChar">
    <w:name w:val="Footer Char"/>
    <w:basedOn w:val="DefaultParagraphFont"/>
    <w:link w:val="Footer"/>
    <w:uiPriority w:val="99"/>
    <w:rsid w:val="002D69CC"/>
    <w:rPr>
      <w:sz w:val="18"/>
      <w:szCs w:val="18"/>
    </w:rPr>
  </w:style>
  <w:style w:type="paragraph" w:styleId="ListParagraph">
    <w:name w:val="List Paragraph"/>
    <w:basedOn w:val="Normal"/>
    <w:uiPriority w:val="34"/>
    <w:qFormat/>
    <w:rsid w:val="00F748CF"/>
    <w:pPr>
      <w:ind w:firstLineChars="200" w:firstLine="420"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A675D8"/>
    <w:rPr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675D8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pPr>
      <w:widowControl w:val="0"/>
      <w:jc w:val="both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2D69C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HeaderChar">
    <w:name w:val="Header Char"/>
    <w:basedOn w:val="DefaultParagraphFont"/>
    <w:link w:val="Header"/>
    <w:uiPriority w:val="99"/>
    <w:rsid w:val="002D69CC"/>
    <w:rPr>
      <w:sz w:val="18"/>
      <w:szCs w:val="18"/>
    </w:rPr>
  </w:style>
  <w:style w:type="paragraph" w:styleId="Footer">
    <w:name w:val="footer"/>
    <w:basedOn w:val="Normal"/>
    <w:link w:val="FooterChar"/>
    <w:uiPriority w:val="99"/>
    <w:unhideWhenUsed/>
    <w:rsid w:val="002D69C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FooterChar">
    <w:name w:val="Footer Char"/>
    <w:basedOn w:val="DefaultParagraphFont"/>
    <w:link w:val="Footer"/>
    <w:uiPriority w:val="99"/>
    <w:rsid w:val="002D69CC"/>
    <w:rPr>
      <w:sz w:val="18"/>
      <w:szCs w:val="18"/>
    </w:rPr>
  </w:style>
  <w:style w:type="paragraph" w:styleId="ListParagraph">
    <w:name w:val="List Paragraph"/>
    <w:basedOn w:val="Normal"/>
    <w:uiPriority w:val="34"/>
    <w:qFormat/>
    <w:rsid w:val="00F748CF"/>
    <w:pPr>
      <w:ind w:firstLineChars="200" w:firstLine="420"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A675D8"/>
    <w:rPr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675D8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3" Type="http://schemas.microsoft.com/office/2007/relationships/stylesWithEffects" Target="stylesWithEffects.xml"/><Relationship Id="rId21" Type="http://schemas.openxmlformats.org/officeDocument/2006/relationships/image" Target="media/image13.png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" Type="http://schemas.openxmlformats.org/officeDocument/2006/relationships/styles" Target="styles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theme" Target="theme/theme1.xml"/><Relationship Id="rId10" Type="http://schemas.openxmlformats.org/officeDocument/2006/relationships/image" Target="media/image2.png"/><Relationship Id="rId19" Type="http://schemas.openxmlformats.org/officeDocument/2006/relationships/image" Target="media/image11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6.png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C7EDCC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66</TotalTime>
  <Pages>1</Pages>
  <Words>684</Words>
  <Characters>3903</Characters>
  <Application>Microsoft Office Word</Application>
  <DocSecurity>0</DocSecurity>
  <Lines>32</Lines>
  <Paragraphs>9</Paragraphs>
  <ScaleCrop>false</ScaleCrop>
  <Company/>
  <LinksUpToDate>false</LinksUpToDate>
  <CharactersWithSpaces>457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1</dc:creator>
  <cp:keywords/>
  <dc:description/>
  <cp:lastModifiedBy>Zhi-Hui Wu</cp:lastModifiedBy>
  <cp:revision>18</cp:revision>
  <dcterms:created xsi:type="dcterms:W3CDTF">2014-03-11T08:58:00Z</dcterms:created>
  <dcterms:modified xsi:type="dcterms:W3CDTF">2014-04-04T04:10:00Z</dcterms:modified>
</cp:coreProperties>
</file>